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116FAC92" w:rsidR="00130755" w:rsidRPr="00130755" w:rsidRDefault="00A05985" w:rsidP="00130755">
      <w:pPr>
        <w:pStyle w:val="ChapterTitle"/>
      </w:pPr>
      <w:r>
        <w:t>Up and Down the Stack with a POST</w:t>
      </w:r>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2DC2D801" w:rsidR="006A567E" w:rsidRDefault="006A567E" w:rsidP="006A567E">
      <w:pPr>
        <w:pStyle w:val="Bullet"/>
      </w:pPr>
      <w:r>
        <w:t>Routing (convention</w:t>
      </w:r>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01C976BD" w:rsidR="003922FA" w:rsidRDefault="00FD5BDF" w:rsidP="00DC77E1">
      <w:pPr>
        <w:pStyle w:val="BodyTextFirst"/>
      </w:pPr>
      <w:r>
        <w:t xml:space="preserve">Although a request to an ASP.NET Web API-based service can be processed by a message handler without any need for a controller (and we'll see an example of this in a later chapter when we discuss processing SOAP messages for legacy </w:t>
      </w:r>
      <w:r w:rsidR="00506E69">
        <w:t xml:space="preserve">callers),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r w:rsidR="00510608">
        <w:t xml:space="preserve">Leveraging routes and associated controllers </w:t>
      </w:r>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1"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95pt;height:316.5pt" o:ole="">
            <v:imagedata r:id="rId12" o:title="" croptop="4080f" cropbottom="3307f"/>
          </v:shape>
          <o:OLEObject Type="Embed" ProgID="Visio.Drawing.15" ShapeID="_x0000_i1025" DrawAspect="Content" ObjectID="_1460836458" r:id="rId13"/>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28DCEC3B"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r w:rsidR="00510608">
        <w:t xml:space="preserve"> worker process that is hosting the ASP.NET runtime</w:t>
      </w:r>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599AD389" w:rsidR="00130755" w:rsidRPr="00130755" w:rsidRDefault="00130755" w:rsidP="00DC77E1">
      <w:pPr>
        <w:pStyle w:val="BodyTextCont"/>
      </w:pPr>
      <w:r w:rsidRPr="00130755">
        <w:t xml:space="preserve">At this point, you may be asking the question, “Which </w:t>
      </w:r>
      <w:r w:rsidR="007E0D46">
        <w:t xml:space="preserve">specific </w:t>
      </w:r>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r w:rsidRPr="00130755">
        <w:rPr>
          <w:rStyle w:val="CodeInline"/>
        </w:rPr>
        <w:t>Ge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r w:rsidRPr="00130755">
        <w:rPr>
          <w:rStyle w:val="CodeInline"/>
        </w:rPr>
        <w:t>Pos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23B20A8F" w:rsidR="00130755" w:rsidRPr="00130755" w:rsidRDefault="006362B1" w:rsidP="00DC77E1">
      <w:pPr>
        <w:pStyle w:val="BodyTextCont"/>
      </w:pPr>
      <w:r>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r w:rsidR="007E0D46">
        <w:t xml:space="preserve">and associated </w:t>
      </w:r>
      <w:r w:rsidR="00B54CA3">
        <w:t>conventions</w:t>
      </w:r>
      <w:r w:rsidR="007E0D46">
        <w:t xml:space="preserve"> </w:t>
      </w:r>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proofErr w:type="spellStart"/>
      <w:r w:rsidR="007E0D46">
        <w:t>than</w:t>
      </w:r>
      <w:proofErr w:type="spellEnd"/>
      <w:r w:rsidR="007E0D46">
        <w:t xml:space="preserve"> trying to implement REST with</w:t>
      </w:r>
      <w:r w:rsidR="00087318">
        <w:t xml:space="preserve"> </w:t>
      </w:r>
      <w:r w:rsidR="00130755" w:rsidRPr="00130755">
        <w:t>ASP.NET MVC.</w:t>
      </w:r>
    </w:p>
    <w:p w14:paraId="545B32E3" w14:textId="004BD6FC" w:rsidR="00130755" w:rsidRPr="00130755" w:rsidRDefault="00130755" w:rsidP="00DC77E1">
      <w:pPr>
        <w:pStyle w:val="BodyTextCont"/>
      </w:pPr>
      <w:r w:rsidRPr="00130755">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r w:rsidR="007E0D46">
        <w:t xml:space="preserve">Model binding, similar to that utilized with ASP.NET MVC, will be used to translate the incoming data into the appropriate model class. </w:t>
      </w:r>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r w:rsidRPr="00130755">
        <w:rPr>
          <w:rStyle w:val="CodeInline"/>
        </w:rPr>
        <w:t>Pos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78833C83"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r w:rsidR="007639DD">
        <w:t xml:space="preserve">as a matter of good design and clean code, </w:t>
      </w:r>
      <w:r w:rsidRPr="00130755">
        <w:t xml:space="preserve">you should be careful not to couple your </w:t>
      </w:r>
      <w:r w:rsidR="007639DD">
        <w:t>controller</w:t>
      </w:r>
      <w:r w:rsidR="007639DD" w:rsidRPr="00130755">
        <w:t xml:space="preserve"> </w:t>
      </w:r>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you don’t need to do any special parsing of the JSON or XML content</w:t>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5DB56BEB" w:rsidR="00AA4F10" w:rsidRDefault="005C3A8D" w:rsidP="00DC77E1">
      <w:pPr>
        <w:pStyle w:val="BodyTextCont"/>
      </w:pPr>
      <w:r>
        <w:t xml:space="preserve">If convention-based routing were </w:t>
      </w:r>
      <w:r w:rsidR="00FF5A80">
        <w:t xml:space="preserve">the </w:t>
      </w:r>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r w:rsidR="00FF5A80">
        <w:t>'s data</w:t>
      </w:r>
      <w:r w:rsidR="00D24E13">
        <w:t xml:space="preserve"> type.</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17A4106F"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r w:rsidR="00FF5A80">
        <w:t>By n</w:t>
      </w:r>
      <w:r w:rsidR="00D8126E">
        <w:t>ot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r w:rsidR="00FF5A80">
        <w:t xml:space="preserve">2 </w:t>
      </w:r>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0C172E92" w:rsidR="00FE3171" w:rsidRDefault="00B26B64" w:rsidP="00DC77E1">
      <w:pPr>
        <w:pStyle w:val="Code"/>
      </w:pPr>
      <w:r w:rsidRPr="00B26B64">
        <w:t>"In the Get(string taskNum) overload, taskNum = abc"</w:t>
      </w: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pPr>
        <w:pStyle w:val="BodyTextCont"/>
      </w:pPr>
      <w:r>
        <w:t>First</w:t>
      </w:r>
      <w:r w:rsidR="009D7066">
        <w:t>,</w:t>
      </w:r>
      <w:r>
        <w:t xml:space="preserve"> the convention-based route configuration</w:t>
      </w:r>
      <w:r w:rsidR="009D7066">
        <w:t xml:space="preserve">, this time showing the entire </w:t>
      </w:r>
      <w:proofErr w:type="spellStart"/>
      <w:r w:rsidR="009D7066" w:rsidRPr="00B54CA3">
        <w:rPr>
          <w:rStyle w:val="CodeInline"/>
          <w:rFonts w:ascii="Utopia" w:hAnsi="Utopia"/>
        </w:rPr>
        <w:t>WebApiConfig</w:t>
      </w:r>
      <w:proofErr w:type="spellEnd"/>
      <w:r w:rsidR="009D7066" w:rsidRPr="00B54CA3">
        <w:rPr>
          <w:rStyle w:val="CodeInline"/>
          <w:rFonts w:ascii="Utopia" w:hAnsi="Utopia"/>
        </w:rPr>
        <w:t xml:space="preserve"> class</w:t>
      </w:r>
      <w:r w:rsidR="00047C76" w:rsidRPr="004C367C">
        <w:rPr>
          <w:rStyle w:val="CodeInline"/>
          <w:rFonts w:ascii="Utopia" w:hAnsi="Utopia"/>
        </w:rPr>
        <w:t xml:space="preserve"> (note the new</w:t>
      </w:r>
      <w:r w:rsidR="00047C76">
        <w:rPr>
          <w:rStyle w:val="CodeInline"/>
        </w:rPr>
        <w:t xml:space="preserve"> </w:t>
      </w:r>
      <w:proofErr w:type="spellStart"/>
      <w:r w:rsidR="00047C76" w:rsidRPr="005203C8">
        <w:rPr>
          <w:rStyle w:val="CodeInlin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6E00C87A" w:rsidR="007F6726" w:rsidRDefault="007F6726" w:rsidP="00DC77E1">
      <w:pPr>
        <w:pStyle w:val="BodyTextCont"/>
      </w:pPr>
      <w:r>
        <w:t>There are a lot of things happening here</w:t>
      </w:r>
      <w:r w:rsidR="00097241">
        <w:t>:</w:t>
      </w:r>
    </w:p>
    <w:p w14:paraId="25ABBD33" w14:textId="0193E89E" w:rsidR="005551D5" w:rsidRDefault="007F6726" w:rsidP="00DC77E1">
      <w:pPr>
        <w:pStyle w:val="BodyTextCont"/>
      </w:pPr>
      <w:r>
        <w:t xml:space="preserve">First, </w:t>
      </w:r>
      <w:r w:rsidR="00EE2592">
        <w:t xml:space="preserve">the </w:t>
      </w:r>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402BE7C6"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r w:rsidR="00EE2592">
        <w:t xml:space="preserve">the </w:t>
      </w:r>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6F677B7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r w:rsidR="00EE2592">
        <w:t xml:space="preserve">API </w:t>
      </w:r>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0"/>
      <w:r w:rsidR="000B3BCC">
        <w:t>versioning</w:t>
      </w:r>
      <w:commentRangeEnd w:id="0"/>
      <w:r w:rsidR="000B3BCC">
        <w:rPr>
          <w:rFonts w:asciiTheme="minorHAnsi" w:hAnsiTheme="minorHAnsi"/>
          <w:b w:val="0"/>
          <w:caps w:val="0"/>
        </w:rPr>
        <w:commentReference w:id="0"/>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r w:rsidR="00EE2592">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1"/>
      <w:r>
        <w:t>Implementing POST</w:t>
      </w:r>
      <w:commentRangeEnd w:id="1"/>
      <w:r w:rsidR="005D6F78">
        <w:rPr>
          <w:rFonts w:asciiTheme="minorHAnsi" w:hAnsiTheme="minorHAnsi"/>
          <w:b w:val="0"/>
          <w:sz w:val="22"/>
          <w:szCs w:val="22"/>
        </w:rPr>
        <w:commentReference w:id="1"/>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1B06BD36" w:rsidR="00715CED" w:rsidRDefault="002A7CEE" w:rsidP="00DC77E1">
      <w:pPr>
        <w:pStyle w:val="BodyTextCont"/>
      </w:pPr>
      <w:r>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r w:rsidR="00BE54AF">
        <w:t>folder using the empty Web API 2 controller template</w:t>
      </w:r>
      <w:r w:rsidR="004C367C">
        <w:t xml:space="preserve"> (see Figures 5-2 and 5-3)</w:t>
      </w:r>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2995BE64" w:rsidR="001479E1" w:rsidRDefault="00A374D9" w:rsidP="00DC77E1">
      <w:pPr>
        <w:pStyle w:val="BodyTextCont"/>
      </w:pPr>
      <w:r>
        <w:t xml:space="preserve">Now there will be two </w:t>
      </w:r>
      <w:proofErr w:type="spellStart"/>
      <w:r>
        <w:t>Task</w:t>
      </w:r>
      <w:r w:rsidR="00995821">
        <w:t>s</w:t>
      </w:r>
      <w:r>
        <w:t>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r w:rsidR="001479E1" w:rsidRPr="00DC77E1">
        <w:rPr>
          <w:rStyle w:val="CodeInline"/>
        </w:rPr>
        <w:t>WebApi2Book.Web.Api.Controllers.V1</w:t>
      </w:r>
      <w:r w:rsidR="001479E1">
        <w:t xml:space="preserve"> namespace because the framework only matches on the controller class name without regard to the controller class' namespace</w:t>
      </w:r>
      <w:r w:rsidR="003B70CA">
        <w:t>, and the V1 controller is the first match it finds</w:t>
      </w:r>
      <w:r w:rsidR="001479E1">
        <w:t>.</w:t>
      </w:r>
      <w:r w:rsidR="000C296D">
        <w:t xml:space="preserve"> This is the case with both convention- and attribute-based routing.</w:t>
      </w:r>
    </w:p>
    <w:p w14:paraId="179CFB32" w14:textId="23AE10A0"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D35C67">
        <w:t xml:space="preserve"> that takes namespace into account when looking for the matching controller class</w:t>
      </w:r>
      <w:r w:rsidRPr="001479E1">
        <w:t>.</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6FF914BE" w:rsidR="004B6FCB" w:rsidRDefault="006A0563" w:rsidP="00DC77E1">
      <w:pPr>
        <w:pStyle w:val="BodyTextCont"/>
      </w:pPr>
      <w:r>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r w:rsidR="004A23A4">
        <w:t xml:space="preserve">over all of </w:t>
      </w:r>
      <w:r w:rsidR="004C367C">
        <w:t xml:space="preserve">the </w:t>
      </w:r>
      <w:r w:rsidR="004A23A4">
        <w:t>controllers</w:t>
      </w:r>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2" w:name="OLE_LINK1"/>
      <w:bookmarkStart w:id="3" w:name="OLE_LINK2"/>
      <w:r>
        <w:t xml:space="preserve"> </w:t>
      </w:r>
      <w:bookmarkStart w:id="4" w:name="OLE_LINK3"/>
      <w:bookmarkStart w:id="5" w:name="OLE_LINK4"/>
      <w:r>
        <w:t>[</w:t>
      </w:r>
      <w:r w:rsidRPr="00B55303">
        <w:t>RoutePrefix("api/{apiVersion:apiVersionConstraint(v1)}</w:t>
      </w:r>
      <w:r w:rsidR="00AA69FE">
        <w:t>/tasks</w:t>
      </w:r>
      <w:r w:rsidRPr="00B55303">
        <w:t>"</w:t>
      </w:r>
      <w:r w:rsidRPr="00200A8F">
        <w:t>)]</w:t>
      </w:r>
      <w:bookmarkEnd w:id="2"/>
      <w:bookmarkEnd w:id="3"/>
    </w:p>
    <w:bookmarkEnd w:id="4"/>
    <w:bookmarkEnd w:id="5"/>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5D50EB72" w:rsidR="00B55303" w:rsidRDefault="00AA69FE" w:rsidP="00DC77E1">
      <w:pPr>
        <w:pStyle w:val="BodyTextCont"/>
      </w:pPr>
      <w:r>
        <w:t>Recalling what we learned in the Attribute-Based Routing section earlier in the chapter</w:t>
      </w:r>
      <w:ins w:id="6" w:author="Brian Wortman" w:date="2014-05-05T21:43:00Z">
        <w:r w:rsidR="00187A75">
          <w:t>,</w:t>
        </w:r>
      </w:ins>
      <w:r>
        <w:t xml:space="preserve"> we </w:t>
      </w:r>
      <w:r w:rsidR="0091195F">
        <w:t xml:space="preserve">now recognize that the </w:t>
      </w:r>
      <w:proofErr w:type="spellStart"/>
      <w:r w:rsidR="0091195F">
        <w:t>RoutePrefix</w:t>
      </w:r>
      <w:proofErr w:type="spellEnd"/>
      <w:r w:rsidR="0091195F">
        <w:t xml:space="preserve"> attribute is configured to match a URL path of </w:t>
      </w:r>
      <w:ins w:id="7" w:author="Brian Wortman" w:date="2014-05-05T21:52:00Z">
        <w:r w:rsidR="00187A75">
          <w:t>"</w:t>
        </w:r>
      </w:ins>
      <w:proofErr w:type="spellStart"/>
      <w:r w:rsidR="0091195F">
        <w:t>api</w:t>
      </w:r>
      <w:proofErr w:type="spellEnd"/>
      <w:proofErr w:type="gramStart"/>
      <w:r w:rsidR="0091195F">
        <w:t>/{</w:t>
      </w:r>
      <w:proofErr w:type="spellStart"/>
      <w:proofErr w:type="gramEnd"/>
      <w:r w:rsidR="0091195F">
        <w:t>apiVersion</w:t>
      </w:r>
      <w:proofErr w:type="spellEnd"/>
      <w:r w:rsidR="0091195F">
        <w:t>}/tasks</w:t>
      </w:r>
      <w:ins w:id="8" w:author="Brian Wortman" w:date="2014-05-05T21:52:00Z">
        <w:r w:rsidR="00187A75">
          <w:t>"</w:t>
        </w:r>
      </w:ins>
      <w:ins w:id="9" w:author="Brian Wortman" w:date="2014-05-05T21:44:00Z">
        <w:r w:rsidR="00187A75">
          <w:t xml:space="preserve">. </w:t>
        </w:r>
      </w:ins>
      <w:ins w:id="10" w:author="Brian Wortman" w:date="2014-05-05T21:52:00Z">
        <w:r w:rsidR="00187A75">
          <w:t>We also see that t</w:t>
        </w:r>
      </w:ins>
      <w:del w:id="11" w:author="Brian Wortman" w:date="2014-05-05T21:44:00Z">
        <w:r w:rsidR="0091195F" w:rsidDel="00187A75">
          <w:delText>, where t</w:delText>
        </w:r>
      </w:del>
      <w:r w:rsidR="0091195F">
        <w:t xml:space="preserve">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r w:rsidR="004A57F4">
        <w:t xml:space="preserve">Again, using our custom </w:t>
      </w:r>
      <w:r w:rsidR="004A57F4" w:rsidRPr="005C1B16">
        <w:rPr>
          <w:rStyle w:val="CodeInline"/>
        </w:rPr>
        <w:t>ApiVersion1RoutePrefix</w:t>
      </w:r>
      <w:r w:rsidR="004A57F4">
        <w:t xml:space="preserve"> attribute helps us avoid silly errors in routing caused by copy/paste/syntax mistakes.</w:t>
      </w:r>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t xml:space="preserve">    }</w:t>
      </w:r>
    </w:p>
    <w:p w14:paraId="04B71F83" w14:textId="7F174762" w:rsidR="00397E12" w:rsidRDefault="000B3935" w:rsidP="00DC77E1">
      <w:pPr>
        <w:pStyle w:val="BodyTextCont"/>
      </w:pPr>
      <w:r w:rsidRPr="000B3935">
        <w:t>}</w:t>
      </w:r>
      <w:r>
        <w:t>… a</w:t>
      </w:r>
      <w:r w:rsidR="00397E12">
        <w:t xml:space="preserve">nd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1581EAD9"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r w:rsidR="00125AD5">
        <w:t xml:space="preserve">; </w:t>
      </w:r>
      <w:r w:rsidR="00926305">
        <w:t xml:space="preserve">we </w:t>
      </w:r>
      <w:r w:rsidR="00125AD5">
        <w:t>need to</w:t>
      </w:r>
      <w:r w:rsidR="00926305">
        <w:t xml:space="preserve"> ensure g</w:t>
      </w:r>
      <w:r w:rsidR="000B3935">
        <w:t>lobally unique route names</w:t>
      </w:r>
      <w:r w:rsidR="00926305">
        <w:t>, as</w:t>
      </w:r>
      <w:r w:rsidR="000B3935">
        <w:t xml:space="preserve"> required by ASP.NET Web API.</w:t>
      </w:r>
    </w:p>
    <w:p w14:paraId="4F0580E0" w14:textId="2A0ECBAF" w:rsidR="002E357E" w:rsidRDefault="009634AF" w:rsidP="00DC77E1">
      <w:pPr>
        <w:pStyle w:val="BodyTextCont"/>
      </w:pPr>
      <w:r>
        <w:t xml:space="preserve">Ok, now we're almost ready to process a </w:t>
      </w:r>
      <w:r w:rsidR="00125AD5">
        <w:t>request</w:t>
      </w:r>
      <w:r>
        <w:t xml:space="preserve">. </w:t>
      </w:r>
      <w:r w:rsidR="00E9562E">
        <w:t>First,</w:t>
      </w:r>
      <w:r>
        <w:t xml:space="preserve"> </w:t>
      </w:r>
      <w:del w:id="12" w:author="Brian Wortman" w:date="2014-05-05T21:15:00Z">
        <w:r w:rsidDel="002E00E8">
          <w:delText xml:space="preserve">we </w:delText>
        </w:r>
      </w:del>
      <w:del w:id="13" w:author="Brian Wortman" w:date="2014-05-05T21:14:00Z">
        <w:r w:rsidR="002E357E" w:rsidDel="002E00E8">
          <w:delText xml:space="preserve">need </w:delText>
        </w:r>
      </w:del>
      <w:ins w:id="14" w:author="Brian Wortman" w:date="2014-05-05T21:14:00Z">
        <w:r w:rsidR="002E00E8">
          <w:t xml:space="preserve">we'll </w:t>
        </w:r>
      </w:ins>
      <w:del w:id="15" w:author="Brian Wortman" w:date="2014-05-05T21:14:00Z">
        <w:r w:rsidR="002E357E" w:rsidDel="002E00E8">
          <w:delText xml:space="preserve">to </w:delText>
        </w:r>
      </w:del>
      <w:r w:rsidR="002E357E">
        <w:t>implement the custom controller selector</w:t>
      </w:r>
      <w:ins w:id="16" w:author="Brian Wortman" w:date="2014-05-05T21:19:00Z">
        <w:r w:rsidR="002E00E8">
          <w:t xml:space="preserve">. </w:t>
        </w:r>
      </w:ins>
      <w:ins w:id="17" w:author="Brian Wortman" w:date="2014-05-05T21:20:00Z">
        <w:r w:rsidR="002E00E8">
          <w:t>(</w:t>
        </w:r>
      </w:ins>
      <w:ins w:id="18" w:author="Brian Wortman" w:date="2014-05-05T21:19:00Z">
        <w:r w:rsidR="002E00E8">
          <w:t xml:space="preserve">As we mentioned </w:t>
        </w:r>
      </w:ins>
      <w:ins w:id="19" w:author="Brian Wortman" w:date="2014-05-05T12:48:00Z">
        <w:r w:rsidR="003B70CA">
          <w:t xml:space="preserve">earlier, </w:t>
        </w:r>
      </w:ins>
      <w:ins w:id="20" w:author="Brian Wortman" w:date="2014-05-05T21:19:00Z">
        <w:r w:rsidR="002E00E8">
          <w:t xml:space="preserve">a custom controller selector is necessary because </w:t>
        </w:r>
      </w:ins>
      <w:ins w:id="21" w:author="Brian Wortman" w:date="2014-05-05T12:48:00Z">
        <w:r w:rsidR="003B70CA">
          <w:t xml:space="preserve">the </w:t>
        </w:r>
        <w:r w:rsidR="003B70CA" w:rsidRPr="003B70CA">
          <w:t>framework only matches on the controller class name without regard to the controller class' namespace</w:t>
        </w:r>
        <w:r w:rsidR="003B70CA">
          <w:t>.</w:t>
        </w:r>
      </w:ins>
      <w:ins w:id="22" w:author="Brian Wortman" w:date="2014-05-05T21:20:00Z">
        <w:r w:rsidR="002E00E8">
          <w:t>)</w:t>
        </w:r>
      </w:ins>
      <w:ins w:id="23" w:author="Brian Wortman" w:date="2014-05-05T12:48:00Z">
        <w:r w:rsidR="003B70CA">
          <w:t xml:space="preserve"> </w:t>
        </w:r>
      </w:ins>
      <w:ins w:id="24" w:author="Brian Wortman" w:date="2014-05-05T21:19:00Z">
        <w:r w:rsidR="002E00E8">
          <w:t>Then, a</w:t>
        </w:r>
      </w:ins>
      <w:ins w:id="25" w:author="Brian Wortman" w:date="2014-05-05T12:48:00Z">
        <w:r w:rsidR="003B70CA">
          <w:t>fter that</w:t>
        </w:r>
      </w:ins>
      <w:r>
        <w:t xml:space="preserve">, </w:t>
      </w:r>
      <w:ins w:id="26" w:author="Brian Wortman" w:date="2014-05-05T21:54:00Z">
        <w:r w:rsidR="00653D82">
          <w:t xml:space="preserve">we </w:t>
        </w:r>
      </w:ins>
      <w:del w:id="27" w:author="Brian Wortman" w:date="2014-05-05T12:48:00Z">
        <w:r w:rsidDel="003B70CA">
          <w:delText xml:space="preserve">and then </w:delText>
        </w:r>
      </w:del>
      <w:del w:id="28" w:author="Brian Wortman" w:date="2014-05-05T21:19:00Z">
        <w:r w:rsidDel="002E00E8">
          <w:delText xml:space="preserve">we </w:delText>
        </w:r>
      </w:del>
      <w:ins w:id="29" w:author="Brian Wortman" w:date="2014-05-05T21:19:00Z">
        <w:r w:rsidR="002E00E8">
          <w:t xml:space="preserve">will </w:t>
        </w:r>
      </w:ins>
      <w:del w:id="30" w:author="Brian Wortman" w:date="2014-05-05T21:19:00Z">
        <w:r w:rsidDel="002E00E8">
          <w:delText xml:space="preserve">need to </w:delText>
        </w:r>
      </w:del>
      <w:r>
        <w:t xml:space="preserve">wire up the custom constraint and the custom controller selector with the ASP.NET Web API framework. </w:t>
      </w:r>
      <w:r w:rsidR="00E9562E">
        <w:t>So w</w:t>
      </w:r>
      <w:r>
        <w:t>ithout further ado…</w:t>
      </w:r>
    </w:p>
    <w:p w14:paraId="1454E6E2" w14:textId="768BA221" w:rsidR="00A80674" w:rsidRDefault="00A80674" w:rsidP="00DC77E1">
      <w:pPr>
        <w:pStyle w:val="Heading3"/>
      </w:pPr>
      <w:r>
        <w:t xml:space="preserve">A Custom </w:t>
      </w:r>
      <w:proofErr w:type="spellStart"/>
      <w:r w:rsidRPr="00A80674">
        <w:t>IHttpControllerSelector</w:t>
      </w:r>
      <w:proofErr w:type="spellEnd"/>
    </w:p>
    <w:p w14:paraId="1C520A27" w14:textId="56039DAB"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r w:rsidR="00C34C8A">
        <w:t>e</w:t>
      </w:r>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77A465CD"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r w:rsidR="00C34C8A">
        <w:t xml:space="preserve"> </w:t>
      </w:r>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7A4D874E" w:rsidR="00B920E5" w:rsidRDefault="006544E4" w:rsidP="002E357E">
      <w:pPr>
        <w:pStyle w:val="BodyTextCont"/>
      </w:pPr>
      <w:r>
        <w:t>T</w:t>
      </w:r>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r>
        <w:t xml:space="preserve"> find and</w:t>
      </w:r>
      <w:r w:rsidR="00B920E5">
        <w:t xml:space="preserve"> instantiate </w:t>
      </w:r>
      <w:r>
        <w:t xml:space="preserve">the appropriate </w:t>
      </w:r>
      <w:r w:rsidR="00B920E5">
        <w:t>constraint at runtime</w:t>
      </w:r>
      <w:r>
        <w:t>.</w:t>
      </w:r>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pPr>
      <w:r>
        <w:t>With the WebApi2Book.Web.Api project configured as the startup project in Visual Studio</w:t>
      </w:r>
      <w:r w:rsidR="00653D14">
        <w:t>, we'll hit F5 to start the application. If you're following along you'll see it load an error page in your browser (Figure 5-4):</w:t>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0B4CAE48" w:rsidR="00941924" w:rsidRDefault="001C1D47" w:rsidP="00DC77E1">
      <w:pPr>
        <w:pStyle w:val="BodyTextFirst"/>
      </w:pPr>
      <w:r>
        <w:t xml:space="preserve">Go ahead and send the message using Fiddler or your favorite </w:t>
      </w:r>
      <w:r w:rsidR="005F50CC">
        <w:t>w</w:t>
      </w:r>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r w:rsidRPr="001C1D47">
        <w:t>{"TaskId":null,"Subject":"In v1, newTask.Subject = Fix something important","StartDate":null,"DueDate":null,"CreatedDate":null,"CompletedDate":null,"Status":null,"Assignees":null,"Links":[]}</w:t>
      </w:r>
    </w:p>
    <w:p w14:paraId="27642ECF" w14:textId="77777777" w:rsidR="00653D82" w:rsidRDefault="001C1D47" w:rsidP="00DC77E1">
      <w:pPr>
        <w:pStyle w:val="BodyTextCont"/>
        <w:rPr>
          <w:ins w:id="31" w:author="Brian Wortman" w:date="2014-05-05T21:54:00Z"/>
        </w:rPr>
      </w:pPr>
      <w:r>
        <w:t xml:space="preserve">Excellent! Note the "Subject" value in the response… just as we implemented it! </w:t>
      </w:r>
      <w:ins w:id="32" w:author="Brian Wortman" w:date="2014-05-05T21:21:00Z">
        <w:r w:rsidR="002E00E8">
          <w:t>You may also note that t</w:t>
        </w:r>
      </w:ins>
      <w:ins w:id="33" w:author="Brian Wortman" w:date="2014-05-05T20:11:00Z">
        <w:r w:rsidR="00535985">
          <w:t xml:space="preserve">he </w:t>
        </w:r>
        <w:proofErr w:type="spellStart"/>
        <w:r w:rsidR="00535985" w:rsidRPr="00CC44E9">
          <w:rPr>
            <w:rStyle w:val="CodeInline"/>
            <w:rPrChange w:id="34" w:author="Brian Wortman" w:date="2014-05-05T20:12:00Z">
              <w:rPr/>
            </w:rPrChange>
          </w:rPr>
          <w:t>TaskId</w:t>
        </w:r>
        <w:proofErr w:type="spellEnd"/>
        <w:r w:rsidR="00535985">
          <w:t xml:space="preserve"> is null</w:t>
        </w:r>
      </w:ins>
      <w:ins w:id="35" w:author="Brian Wortman" w:date="2014-05-05T21:21:00Z">
        <w:r w:rsidR="002E00E8">
          <w:t>, but that's</w:t>
        </w:r>
      </w:ins>
      <w:ins w:id="36" w:author="Brian Wortman" w:date="2014-05-05T20:11:00Z">
        <w:r w:rsidR="00535985">
          <w:t xml:space="preserve"> because we're not actually persisting anything yet</w:t>
        </w:r>
      </w:ins>
      <w:ins w:id="37" w:author="Brian Wortman" w:date="2014-05-05T21:21:00Z">
        <w:r w:rsidR="002E00E8">
          <w:t>.</w:t>
        </w:r>
      </w:ins>
    </w:p>
    <w:p w14:paraId="41D74012" w14:textId="49647D36" w:rsidR="001C1D47" w:rsidRDefault="00535985" w:rsidP="00DC77E1">
      <w:pPr>
        <w:pStyle w:val="BodyTextCont"/>
      </w:pPr>
      <w:ins w:id="38" w:author="Brian Wortman" w:date="2014-05-05T20:11:00Z">
        <w:r>
          <w:t>Okay, n</w:t>
        </w:r>
      </w:ins>
      <w:del w:id="39" w:author="Brian Wortman" w:date="2014-05-05T20:12:00Z">
        <w:r w:rsidR="001C1D47" w:rsidDel="00535985">
          <w:delText>N</w:delText>
        </w:r>
      </w:del>
      <w:r w:rsidR="001C1D47">
        <w:t>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37A27248"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r w:rsidR="00744499">
        <w:t xml:space="preserve"> </w:t>
      </w:r>
      <w:r w:rsidR="00D155F8">
        <w:t>world</w:t>
      </w:r>
      <w:r w:rsidR="00744499">
        <w:t>-</w:t>
      </w:r>
      <w:proofErr w:type="spellStart"/>
      <w:r w:rsidR="00D155F8">
        <w:t>ish</w:t>
      </w:r>
      <w:proofErr w:type="spellEnd"/>
      <w:r w:rsidR="00D155F8">
        <w:t xml:space="preserve">"; our controller actions aren't doing anything meaningful. </w:t>
      </w:r>
      <w:r w:rsidR="00744499">
        <w:t xml:space="preserve">This </w:t>
      </w:r>
      <w:r w:rsidR="00D155F8">
        <w:t xml:space="preserve">leads us to our next topic: Dependencies. Inside of </w:t>
      </w:r>
      <w:r w:rsidR="00744499">
        <w:t xml:space="preserve">these </w:t>
      </w:r>
      <w:r w:rsidR="00D155F8">
        <w:t xml:space="preserve">dependencies is where the "real" work gets done, </w:t>
      </w:r>
      <w:r w:rsidR="00B80AB2">
        <w:t xml:space="preserve">at least </w:t>
      </w:r>
      <w:r w:rsidR="00D155F8">
        <w:t>from a business perspective.</w:t>
      </w:r>
      <w:r w:rsidR="00744499">
        <w:t xml:space="preserve"> Anything related to data access, calculations, file I/O, date/time, etc., will all be handled by such dependencies.</w:t>
      </w:r>
    </w:p>
    <w:p w14:paraId="04130939" w14:textId="77777777" w:rsidR="00130755" w:rsidRDefault="00130755" w:rsidP="00130755">
      <w:pPr>
        <w:pStyle w:val="Heading1"/>
      </w:pPr>
      <w:r w:rsidRPr="00130755">
        <w:t>Dependencies</w:t>
      </w:r>
    </w:p>
    <w:p w14:paraId="1AA23EA5" w14:textId="7C6C4416"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 xml:space="preserve">a database </w:t>
      </w:r>
      <w:proofErr w:type="spellStart"/>
      <w:r w:rsidR="009C0A0E">
        <w:t>accessor</w:t>
      </w:r>
      <w:proofErr w:type="spellEnd"/>
      <w:r w:rsidR="008E5E9E">
        <w:t xml:space="preserve">, which is </w:t>
      </w:r>
      <w:r w:rsidRPr="00130755">
        <w:t xml:space="preserve">an object </w:t>
      </w:r>
      <w:r w:rsidR="008E5E9E">
        <w:t xml:space="preserve">that </w:t>
      </w:r>
      <w:r w:rsidR="001609A4">
        <w:t xml:space="preserve">can be used to </w:t>
      </w:r>
      <w:r w:rsidRPr="00130755">
        <w:t xml:space="preserve">query and save changes back to the database. </w:t>
      </w:r>
      <w:r w:rsidR="001609A4">
        <w:t xml:space="preserve">The database </w:t>
      </w:r>
      <w:proofErr w:type="spellStart"/>
      <w:r w:rsidR="009C0A0E">
        <w:t>accessor</w:t>
      </w:r>
      <w:proofErr w:type="spellEnd"/>
      <w:r w:rsidR="009C0A0E">
        <w:t xml:space="preserve"> </w:t>
      </w:r>
      <w:r w:rsidR="001609A4">
        <w:t xml:space="preserve">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pPr>
      <w:r>
        <w:t xml:space="preserve">If you don't know with what we mean by </w:t>
      </w:r>
      <w:r w:rsidR="00744499">
        <w:t xml:space="preserve">the </w:t>
      </w:r>
      <w:r>
        <w:t xml:space="preserve">SOLID Design Principles, then please do yourself a </w:t>
      </w:r>
      <w:r w:rsidR="008607A1">
        <w:t xml:space="preserve">huge </w:t>
      </w:r>
      <w:r>
        <w:t xml:space="preserve">favor and familiarize yourself with them. </w:t>
      </w:r>
      <w:r w:rsidR="00744499">
        <w:t>These principles were defined by Rober</w:t>
      </w:r>
      <w:r w:rsidR="00F50273">
        <w:t xml:space="preserve">t C. Martin in the early 2000s, and have been reviewed and explained numerous times by quite a few people over the last decade. </w:t>
      </w:r>
    </w:p>
    <w:p w14:paraId="54991FB2" w14:textId="10E254EA" w:rsidR="000C074F" w:rsidRDefault="000C074F" w:rsidP="00DC77E1">
      <w:pPr>
        <w:pStyle w:val="SideBarBody"/>
      </w:pPr>
      <w:r>
        <w:t xml:space="preserve">You can read up </w:t>
      </w:r>
      <w:r w:rsidR="009C0A0E">
        <w:t xml:space="preserve">on </w:t>
      </w:r>
      <w:r>
        <w:t>these five principles in the related articles written by Bob Martin:</w:t>
      </w:r>
    </w:p>
    <w:p w14:paraId="6EBC0CD4" w14:textId="77777777" w:rsidR="000C074F" w:rsidRPr="000C074F" w:rsidRDefault="000C074F" w:rsidP="00F83B4E">
      <w:pPr>
        <w:pStyle w:val="Bullet"/>
      </w:pPr>
      <w:r w:rsidRPr="000C074F">
        <w:t>S - http://www.objectmentor.com/resources/articles/srp.pdf</w:t>
      </w:r>
    </w:p>
    <w:p w14:paraId="3F45019A" w14:textId="77777777" w:rsidR="000C074F" w:rsidRPr="000C074F" w:rsidRDefault="000C074F" w:rsidP="00F83B4E">
      <w:pPr>
        <w:pStyle w:val="Bullet"/>
      </w:pPr>
      <w:r w:rsidRPr="000C074F">
        <w:t>O - http://www.objectmentor.com/resources/articles/ocp.pdf</w:t>
      </w:r>
    </w:p>
    <w:p w14:paraId="555B4098" w14:textId="77777777" w:rsidR="000C074F" w:rsidRPr="000C074F" w:rsidRDefault="000C074F" w:rsidP="00F83B4E">
      <w:pPr>
        <w:pStyle w:val="Bullet"/>
      </w:pPr>
      <w:r w:rsidRPr="000C074F">
        <w:t>L - http://www.objectmentor.com/resources/articles/lsp.pdf</w:t>
      </w:r>
    </w:p>
    <w:p w14:paraId="28C9E448" w14:textId="77777777" w:rsidR="000C074F" w:rsidRPr="000C074F" w:rsidRDefault="000C074F" w:rsidP="00F83B4E">
      <w:pPr>
        <w:pStyle w:val="Bullet"/>
      </w:pPr>
      <w:r w:rsidRPr="000C074F">
        <w:t>I - http://www.objectmentor.com/resources/articles/isp.pdf</w:t>
      </w:r>
    </w:p>
    <w:p w14:paraId="54B8B646" w14:textId="6B8C2290" w:rsidR="00F50273" w:rsidRDefault="000C074F" w:rsidP="00F83B4E">
      <w:pPr>
        <w:pStyle w:val="Bullet"/>
      </w:pPr>
      <w:r w:rsidRPr="000C074F">
        <w:t xml:space="preserve">D - </w:t>
      </w:r>
      <w:hyperlink r:id="rId21" w:history="1">
        <w:r w:rsidRPr="001551E6">
          <w:t>http://www.objectmentor.com/resources/articles/dip.pdf</w:t>
        </w:r>
      </w:hyperlink>
      <w:r w:rsidR="00F50273">
        <w:t xml:space="preserve"> </w:t>
      </w:r>
    </w:p>
    <w:p w14:paraId="1E678DAE" w14:textId="77777777" w:rsidR="00481BAE" w:rsidRDefault="00481BAE" w:rsidP="00DC77E1">
      <w:pPr>
        <w:pStyle w:val="BodyTextCont"/>
      </w:pPr>
    </w:p>
    <w:p w14:paraId="20D0DD7C" w14:textId="2183DA1B" w:rsidR="008E5E9E" w:rsidRDefault="00FA7B34">
      <w:pPr>
        <w:pStyle w:val="BodyTextCont"/>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F83B4E">
        <w:rPr>
          <w:rStyle w:val="Strong"/>
        </w:rPr>
        <w:t>: managing dependencies within the application</w:t>
      </w:r>
      <w:r w:rsidR="00130755" w:rsidRPr="00130755">
        <w:t xml:space="preserve">. Once you adopt the approach of using dependencies for most/all functionality, you need a pattern and </w:t>
      </w:r>
      <w:r w:rsidR="00481BAE">
        <w:t xml:space="preserve">appropriate </w:t>
      </w:r>
      <w:r w:rsidR="00130755" w:rsidRPr="00130755">
        <w:t>tool</w:t>
      </w:r>
      <w:r w:rsidR="00481BAE">
        <w:t>(s)</w:t>
      </w:r>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31E4F432" w:rsidR="008E5E9E" w:rsidRPr="008E5E9E" w:rsidRDefault="008E5E9E" w:rsidP="00DC77E1">
      <w:pPr>
        <w:pStyle w:val="Bullet"/>
      </w:pPr>
      <w:r w:rsidRPr="008E5E9E">
        <w:t>Push all dependencies up to the constructor.</w:t>
      </w:r>
    </w:p>
    <w:p w14:paraId="3BE544D9" w14:textId="2E87D69B" w:rsidR="00481BAE" w:rsidRDefault="008E5E9E" w:rsidP="00C77CC3">
      <w:pPr>
        <w:pStyle w:val="Bullet"/>
      </w:pPr>
      <w:r w:rsidRPr="008E5E9E">
        <w:t>Configure the application to use dependency injection.</w:t>
      </w:r>
    </w:p>
    <w:p w14:paraId="4EE9EF27" w14:textId="77777777" w:rsidR="00187A75" w:rsidRPr="00130755" w:rsidRDefault="00187A75" w:rsidP="001035FE">
      <w:pPr>
        <w:pStyle w:val="SideBarLast"/>
      </w:pPr>
    </w:p>
    <w:p w14:paraId="2305223B" w14:textId="77777777" w:rsidR="00130755" w:rsidRPr="00130755" w:rsidRDefault="00130755" w:rsidP="00130755">
      <w:pPr>
        <w:pStyle w:val="Heading2"/>
      </w:pPr>
      <w:r w:rsidRPr="00130755">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CA4C2D5" w:rsidR="00AF6337" w:rsidRDefault="00300594" w:rsidP="00DC77E1">
      <w:pPr>
        <w:pStyle w:val="BodyTextCont"/>
      </w:pPr>
      <w:r>
        <w:t>To start, t</w:t>
      </w:r>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r>
        <w:rPr>
          <w:rStyle w:val="CodeInline"/>
        </w:rPr>
        <w:t>,</w:t>
      </w:r>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at runtime.</w:t>
      </w:r>
      <w:r w:rsidR="00313CC4">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ment properly. </w:t>
      </w:r>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Change w:id="40" w:author="Brian Wortman" w:date="2014-05-05T21:47:00Z">
          <w:tblPr>
            <w:tblStyle w:val="TableGrid"/>
            <w:tblW w:w="0" w:type="auto"/>
            <w:tblLook w:val="04A0" w:firstRow="1" w:lastRow="0" w:firstColumn="1" w:lastColumn="0" w:noHBand="0" w:noVBand="1"/>
          </w:tblPr>
        </w:tblPrChange>
      </w:tblPr>
      <w:tblGrid>
        <w:gridCol w:w="2376"/>
        <w:gridCol w:w="2787"/>
        <w:gridCol w:w="3467"/>
        <w:tblGridChange w:id="41">
          <w:tblGrid>
            <w:gridCol w:w="2722"/>
            <w:gridCol w:w="5850"/>
            <w:gridCol w:w="5850"/>
          </w:tblGrid>
        </w:tblGridChange>
      </w:tblGrid>
      <w:tr w:rsidR="00187A75" w14:paraId="345896C9" w14:textId="77777777" w:rsidTr="00187A75">
        <w:tc>
          <w:tcPr>
            <w:tcW w:w="2376" w:type="dxa"/>
            <w:tcBorders>
              <w:top w:val="single" w:sz="4" w:space="0" w:color="auto"/>
              <w:left w:val="single" w:sz="4" w:space="0" w:color="auto"/>
              <w:bottom w:val="single" w:sz="4" w:space="0" w:color="auto"/>
              <w:right w:val="single" w:sz="4" w:space="0" w:color="auto"/>
            </w:tcBorders>
            <w:hideMark/>
            <w:tcPrChange w:id="42"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7AC36C8A" w14:textId="77777777" w:rsidR="00187A75" w:rsidRPr="00130755" w:rsidRDefault="00187A75">
            <w:pPr>
              <w:pStyle w:val="TableHead"/>
            </w:pPr>
            <w:r w:rsidRPr="00130755">
              <w:t>Activity</w:t>
            </w:r>
          </w:p>
        </w:tc>
        <w:tc>
          <w:tcPr>
            <w:tcW w:w="2787" w:type="dxa"/>
            <w:tcBorders>
              <w:top w:val="single" w:sz="4" w:space="0" w:color="auto"/>
              <w:left w:val="single" w:sz="4" w:space="0" w:color="auto"/>
              <w:bottom w:val="single" w:sz="4" w:space="0" w:color="auto"/>
              <w:right w:val="single" w:sz="4" w:space="0" w:color="auto"/>
            </w:tcBorders>
            <w:tcPrChange w:id="43"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842AFAD" w14:textId="3B9EC74A" w:rsidR="00187A75" w:rsidRPr="00130755" w:rsidRDefault="00187A75">
            <w:pPr>
              <w:pStyle w:val="TableHead"/>
              <w:rPr>
                <w:ins w:id="44" w:author="Brian Wortman" w:date="2014-05-05T21:47:00Z"/>
              </w:rPr>
            </w:pPr>
            <w:ins w:id="45" w:author="Brian Wortman" w:date="2014-05-05T21:48:00Z">
              <w:r>
                <w:t>Implementation</w:t>
              </w:r>
            </w:ins>
          </w:p>
        </w:tc>
        <w:tc>
          <w:tcPr>
            <w:tcW w:w="3467" w:type="dxa"/>
            <w:tcBorders>
              <w:top w:val="single" w:sz="4" w:space="0" w:color="auto"/>
              <w:left w:val="single" w:sz="4" w:space="0" w:color="auto"/>
              <w:bottom w:val="single" w:sz="4" w:space="0" w:color="auto"/>
              <w:right w:val="single" w:sz="4" w:space="0" w:color="auto"/>
            </w:tcBorders>
            <w:hideMark/>
            <w:tcPrChange w:id="46"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3627EA69" w14:textId="0C529C4B" w:rsidR="00187A75" w:rsidRPr="00130755" w:rsidRDefault="00187A75">
            <w:pPr>
              <w:pStyle w:val="TableHead"/>
            </w:pPr>
            <w:r w:rsidRPr="00130755">
              <w:t>Description</w:t>
            </w:r>
          </w:p>
        </w:tc>
      </w:tr>
      <w:tr w:rsidR="00187A75" w14:paraId="72941046" w14:textId="77777777" w:rsidTr="00187A75">
        <w:tc>
          <w:tcPr>
            <w:tcW w:w="2376" w:type="dxa"/>
            <w:tcBorders>
              <w:top w:val="single" w:sz="4" w:space="0" w:color="auto"/>
              <w:left w:val="single" w:sz="4" w:space="0" w:color="auto"/>
              <w:bottom w:val="single" w:sz="4" w:space="0" w:color="auto"/>
              <w:right w:val="single" w:sz="4" w:space="0" w:color="auto"/>
            </w:tcBorders>
            <w:hideMark/>
            <w:tcPrChange w:id="47"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459D724A" w14:textId="77777777" w:rsidR="00187A75" w:rsidRPr="00130755" w:rsidRDefault="00187A75">
            <w:pPr>
              <w:pStyle w:val="TableText"/>
            </w:pPr>
            <w:r w:rsidRPr="00130755">
              <w:t>Container configuration</w:t>
            </w:r>
          </w:p>
        </w:tc>
        <w:tc>
          <w:tcPr>
            <w:tcW w:w="2787" w:type="dxa"/>
            <w:tcBorders>
              <w:top w:val="single" w:sz="4" w:space="0" w:color="auto"/>
              <w:left w:val="single" w:sz="4" w:space="0" w:color="auto"/>
              <w:bottom w:val="single" w:sz="4" w:space="0" w:color="auto"/>
              <w:right w:val="single" w:sz="4" w:space="0" w:color="auto"/>
            </w:tcBorders>
            <w:tcPrChange w:id="48"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673D577" w14:textId="0C93DEC0" w:rsidR="00187A75" w:rsidRPr="00130755" w:rsidRDefault="00187A75" w:rsidP="001035FE">
            <w:pPr>
              <w:pStyle w:val="TableText"/>
              <w:rPr>
                <w:ins w:id="49" w:author="Brian Wortman" w:date="2014-05-05T21:47:00Z"/>
              </w:rPr>
            </w:pPr>
            <w:proofErr w:type="spellStart"/>
            <w:ins w:id="50" w:author="Brian Wortman" w:date="2014-05-05T21:49:00Z">
              <w:r w:rsidRPr="00187A75">
                <w:rPr>
                  <w:rStyle w:val="CodeInline"/>
                  <w:rFonts w:ascii="Utopia" w:hAnsi="Utopia"/>
                  <w:rPrChange w:id="51" w:author="Brian Wortman" w:date="2014-05-05T21:49:00Z">
                    <w:rPr>
                      <w:rStyle w:val="CodeInline"/>
                    </w:rPr>
                  </w:rPrChange>
                </w:rPr>
                <w:t>NinjectWebCommon</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52"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44364F7C" w14:textId="115A762A" w:rsidR="00187A75" w:rsidRPr="00130755" w:rsidRDefault="00187A75">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187A75" w14:paraId="58997D41" w14:textId="77777777" w:rsidTr="00187A75">
        <w:tc>
          <w:tcPr>
            <w:tcW w:w="2376" w:type="dxa"/>
            <w:tcBorders>
              <w:top w:val="single" w:sz="4" w:space="0" w:color="auto"/>
              <w:left w:val="single" w:sz="4" w:space="0" w:color="auto"/>
              <w:bottom w:val="single" w:sz="4" w:space="0" w:color="auto"/>
              <w:right w:val="single" w:sz="4" w:space="0" w:color="auto"/>
            </w:tcBorders>
            <w:hideMark/>
            <w:tcPrChange w:id="53"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35415187" w14:textId="77777777" w:rsidR="00187A75" w:rsidRPr="00130755" w:rsidRDefault="00187A75">
            <w:pPr>
              <w:pStyle w:val="TableText"/>
            </w:pPr>
            <w:r w:rsidRPr="00130755">
              <w:t>Container bindings</w:t>
            </w:r>
          </w:p>
        </w:tc>
        <w:tc>
          <w:tcPr>
            <w:tcW w:w="2787" w:type="dxa"/>
            <w:tcBorders>
              <w:top w:val="single" w:sz="4" w:space="0" w:color="auto"/>
              <w:left w:val="single" w:sz="4" w:space="0" w:color="auto"/>
              <w:bottom w:val="single" w:sz="4" w:space="0" w:color="auto"/>
              <w:right w:val="single" w:sz="4" w:space="0" w:color="auto"/>
            </w:tcBorders>
            <w:tcPrChange w:id="54"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54598917" w14:textId="27ED3CF8" w:rsidR="00187A75" w:rsidRPr="00130755" w:rsidRDefault="00187A75" w:rsidP="00F83B4E">
            <w:pPr>
              <w:pStyle w:val="TableText"/>
              <w:rPr>
                <w:ins w:id="55" w:author="Brian Wortman" w:date="2014-05-05T21:47:00Z"/>
              </w:rPr>
            </w:pPr>
            <w:proofErr w:type="spellStart"/>
            <w:ins w:id="56" w:author="Brian Wortman" w:date="2014-05-05T21:50:00Z">
              <w:r w:rsidRPr="00887B4F">
                <w:t>NinjectConfigurato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57"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25E18AE0" w14:textId="34D11684" w:rsidR="00187A75" w:rsidRPr="00130755" w:rsidRDefault="00187A75" w:rsidP="00F83B4E">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187A75" w14:paraId="41563A7C" w14:textId="77777777" w:rsidTr="00187A75">
        <w:tc>
          <w:tcPr>
            <w:tcW w:w="2376" w:type="dxa"/>
            <w:tcBorders>
              <w:top w:val="single" w:sz="4" w:space="0" w:color="auto"/>
              <w:left w:val="single" w:sz="4" w:space="0" w:color="auto"/>
              <w:bottom w:val="single" w:sz="4" w:space="0" w:color="auto"/>
              <w:right w:val="single" w:sz="4" w:space="0" w:color="auto"/>
            </w:tcBorders>
            <w:hideMark/>
            <w:tcPrChange w:id="58" w:author="Brian Wortman" w:date="2014-05-05T21:47:00Z">
              <w:tcPr>
                <w:tcW w:w="2722" w:type="dxa"/>
                <w:tcBorders>
                  <w:top w:val="single" w:sz="4" w:space="0" w:color="auto"/>
                  <w:left w:val="single" w:sz="4" w:space="0" w:color="auto"/>
                  <w:bottom w:val="single" w:sz="4" w:space="0" w:color="auto"/>
                  <w:right w:val="single" w:sz="4" w:space="0" w:color="auto"/>
                </w:tcBorders>
                <w:hideMark/>
              </w:tcPr>
            </w:tcPrChange>
          </w:tcPr>
          <w:p w14:paraId="13670434" w14:textId="457DB986" w:rsidR="00187A75" w:rsidRPr="00653D82" w:rsidRDefault="00187A75" w:rsidP="001035FE">
            <w:pPr>
              <w:pStyle w:val="TableText"/>
            </w:pPr>
            <w:del w:id="59" w:author="Brian Wortman" w:date="2014-05-05T21:51:00Z">
              <w:r w:rsidRPr="00187A75" w:rsidDel="00187A75">
                <w:rPr>
                  <w:rStyle w:val="CodeInline"/>
                  <w:rFonts w:ascii="Utopia" w:hAnsi="Utopia"/>
                  <w:rPrChange w:id="60" w:author="Brian Wortman" w:date="2014-05-05T21:51:00Z">
                    <w:rPr>
                      <w:rStyle w:val="CodeInline"/>
                    </w:rPr>
                  </w:rPrChange>
                </w:rPr>
                <w:delText>IDependencyResolver</w:delText>
              </w:r>
              <w:r w:rsidRPr="001035FE" w:rsidDel="00187A75">
                <w:delText xml:space="preserve"> </w:delText>
              </w:r>
            </w:del>
            <w:ins w:id="61" w:author="Brian Wortman" w:date="2014-05-05T21:51:00Z">
              <w:r w:rsidRPr="00187A75">
                <w:rPr>
                  <w:rStyle w:val="CodeInline"/>
                  <w:rFonts w:ascii="Utopia" w:hAnsi="Utopia"/>
                  <w:rPrChange w:id="62" w:author="Brian Wortman" w:date="2014-05-05T21:51:00Z">
                    <w:rPr>
                      <w:rStyle w:val="CodeInline"/>
                    </w:rPr>
                  </w:rPrChange>
                </w:rPr>
                <w:t>Dependency resolver</w:t>
              </w:r>
              <w:r w:rsidRPr="001035FE">
                <w:t xml:space="preserve"> </w:t>
              </w:r>
            </w:ins>
            <w:r w:rsidRPr="001035FE">
              <w:t xml:space="preserve">for </w:t>
            </w:r>
            <w:proofErr w:type="spellStart"/>
            <w:r w:rsidRPr="001035FE">
              <w:t>Ninject</w:t>
            </w:r>
            <w:proofErr w:type="spellEnd"/>
          </w:p>
        </w:tc>
        <w:tc>
          <w:tcPr>
            <w:tcW w:w="2787" w:type="dxa"/>
            <w:tcBorders>
              <w:top w:val="single" w:sz="4" w:space="0" w:color="auto"/>
              <w:left w:val="single" w:sz="4" w:space="0" w:color="auto"/>
              <w:bottom w:val="single" w:sz="4" w:space="0" w:color="auto"/>
              <w:right w:val="single" w:sz="4" w:space="0" w:color="auto"/>
            </w:tcBorders>
            <w:tcPrChange w:id="63" w:author="Brian Wortman" w:date="2014-05-05T21:47:00Z">
              <w:tcPr>
                <w:tcW w:w="5850" w:type="dxa"/>
                <w:tcBorders>
                  <w:top w:val="single" w:sz="4" w:space="0" w:color="auto"/>
                  <w:left w:val="single" w:sz="4" w:space="0" w:color="auto"/>
                  <w:bottom w:val="single" w:sz="4" w:space="0" w:color="auto"/>
                  <w:right w:val="single" w:sz="4" w:space="0" w:color="auto"/>
                </w:tcBorders>
              </w:tcPr>
            </w:tcPrChange>
          </w:tcPr>
          <w:p w14:paraId="65498D63" w14:textId="2EB75535" w:rsidR="00187A75" w:rsidRPr="00653D82" w:rsidRDefault="00187A75" w:rsidP="00653D82">
            <w:pPr>
              <w:pStyle w:val="TableText"/>
            </w:pPr>
            <w:proofErr w:type="spellStart"/>
            <w:ins w:id="64" w:author="Brian Wortman" w:date="2014-05-05T21:50:00Z">
              <w:r w:rsidRPr="00187A75">
                <w:rPr>
                  <w:rStyle w:val="CodeInline"/>
                  <w:rFonts w:ascii="Utopia" w:hAnsi="Utopia"/>
                  <w:rPrChange w:id="65" w:author="Brian Wortman" w:date="2014-05-05T21:51:00Z">
                    <w:rPr>
                      <w:rStyle w:val="CodeInline"/>
                    </w:rPr>
                  </w:rPrChange>
                </w:rPr>
                <w:t>NinjectDependencyResolver</w:t>
              </w:r>
            </w:ins>
            <w:proofErr w:type="spellEnd"/>
          </w:p>
        </w:tc>
        <w:tc>
          <w:tcPr>
            <w:tcW w:w="3467" w:type="dxa"/>
            <w:tcBorders>
              <w:top w:val="single" w:sz="4" w:space="0" w:color="auto"/>
              <w:left w:val="single" w:sz="4" w:space="0" w:color="auto"/>
              <w:bottom w:val="single" w:sz="4" w:space="0" w:color="auto"/>
              <w:right w:val="single" w:sz="4" w:space="0" w:color="auto"/>
            </w:tcBorders>
            <w:hideMark/>
            <w:tcPrChange w:id="66" w:author="Brian Wortman" w:date="2014-05-05T21:47:00Z">
              <w:tcPr>
                <w:tcW w:w="5850" w:type="dxa"/>
                <w:tcBorders>
                  <w:top w:val="single" w:sz="4" w:space="0" w:color="auto"/>
                  <w:left w:val="single" w:sz="4" w:space="0" w:color="auto"/>
                  <w:bottom w:val="single" w:sz="4" w:space="0" w:color="auto"/>
                  <w:right w:val="single" w:sz="4" w:space="0" w:color="auto"/>
                </w:tcBorders>
                <w:hideMark/>
              </w:tcPr>
            </w:tcPrChange>
          </w:tcPr>
          <w:p w14:paraId="7218ED58" w14:textId="09ED079B" w:rsidR="00187A75" w:rsidRPr="00130755" w:rsidRDefault="00187A75">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w:t>
            </w:r>
            <w:proofErr w:type="spellStart"/>
            <w:r>
              <w:t>Ninject</w:t>
            </w:r>
            <w:proofErr w:type="spellEnd"/>
            <w:r>
              <w:t xml:space="preserve"> container for dependencies.</w:t>
            </w:r>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5F5302DA"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r w:rsidR="00182BB3">
        <w:rPr>
          <w:rStyle w:val="CodeInline"/>
        </w:rPr>
        <w:t>A</w:t>
      </w:r>
      <w:r w:rsidRPr="00130755">
        <w:rPr>
          <w:rStyle w:val="CodeInline"/>
        </w:rPr>
        <w:t>pp_</w:t>
      </w:r>
      <w:r w:rsidR="00182BB3">
        <w:rPr>
          <w:rStyle w:val="CodeInline"/>
        </w:rPr>
        <w:t>St</w:t>
      </w:r>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r w:rsidR="00182BB3">
        <w:t xml:space="preserve"> by hooking into the ASP.NET application's startup and shutdown events</w:t>
      </w:r>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0EA1536B" w:rsidR="00130755" w:rsidRPr="00130755" w:rsidRDefault="000C4BEF" w:rsidP="00DC77E1">
      <w:pPr>
        <w:pStyle w:val="BodyTextFirst"/>
      </w:pPr>
      <w:r>
        <w:t>Now that</w:t>
      </w:r>
      <w:r w:rsidRPr="00130755">
        <w:t xml:space="preserve"> </w:t>
      </w:r>
      <w:r w:rsidR="00130755" w:rsidRPr="00130755">
        <w:t xml:space="preserve">the container itself is configured to be </w:t>
      </w:r>
      <w:r w:rsidR="00C65D07">
        <w:t>available</w:t>
      </w:r>
      <w:r w:rsidR="00C65D07" w:rsidRPr="00130755">
        <w:t xml:space="preserve"> </w:t>
      </w:r>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075142E6" w:rsidR="00C65D07" w:rsidRDefault="00130755">
      <w:pPr>
        <w:pStyle w:val="BodyTextCont"/>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B54CA3">
        <w:rPr>
          <w:rStyle w:val="CodeInline"/>
          <w:rFonts w:ascii="Utopia" w:hAnsi="Utopia"/>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r w:rsidR="00C65D07">
        <w:t>This is an example of letting the container (and its associated configuration) manage the lifetime of an application's objects</w:t>
      </w:r>
      <w:r w:rsidR="00C77CC3">
        <w:t>,</w:t>
      </w:r>
      <w:r w:rsidR="00C65D07">
        <w:t xml:space="preserve"> thereby removing that burden from consumers of those objects. </w:t>
      </w:r>
    </w:p>
    <w:p w14:paraId="4263ABF9" w14:textId="64FDA058" w:rsidR="00130755" w:rsidRDefault="00D54D63">
      <w:pPr>
        <w:pStyle w:val="BodyTextCont"/>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r>
        <w:t xml:space="preserve"> We also</w:t>
      </w:r>
      <w:r w:rsidR="00A71EA6">
        <w:t xml:space="preserve"> sometimes</w:t>
      </w:r>
      <w:r>
        <w:t xml:space="preserve"> use the </w:t>
      </w:r>
      <w:proofErr w:type="spellStart"/>
      <w:r w:rsidRPr="00B873F5">
        <w:rPr>
          <w:rStyle w:val="CodeInlin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67" w:author="Jamie Kurtz" w:date="2014-05-04T16:12:00Z">
        <w:r w:rsidR="00C65D07">
          <w:t xml:space="preserve"> And </w:t>
        </w:r>
        <w:del w:id="68" w:author="Brian Wortman" w:date="2014-05-05T22:03:00Z">
          <w:r w:rsidR="00C65D07" w:rsidDel="00A43E55">
            <w:delText>finally</w:delText>
          </w:r>
        </w:del>
      </w:ins>
      <w:ins w:id="69" w:author="Brian Wortman" w:date="2014-05-05T22:03:00Z">
        <w:r w:rsidR="00A43E55">
          <w:t xml:space="preserve">while we're on the subject of </w:t>
        </w:r>
      </w:ins>
      <w:ins w:id="70" w:author="Brian Wortman" w:date="2014-05-05T22:05:00Z">
        <w:r w:rsidR="00A43E55">
          <w:t xml:space="preserve">configuring dependencies with </w:t>
        </w:r>
      </w:ins>
      <w:proofErr w:type="spellStart"/>
      <w:ins w:id="71" w:author="Brian Wortman" w:date="2014-05-05T22:04:00Z">
        <w:r w:rsidR="00A43E55">
          <w:t>Ninject</w:t>
        </w:r>
      </w:ins>
      <w:proofErr w:type="spellEnd"/>
      <w:ins w:id="72" w:author="Jamie Kurtz" w:date="2014-05-04T16:12:00Z">
        <w:r w:rsidR="00C65D07">
          <w:t xml:space="preserve">, </w:t>
        </w:r>
      </w:ins>
      <w:ins w:id="73" w:author="Brian Wortman" w:date="2014-05-05T22:00:00Z">
        <w:r w:rsidR="00653D82">
          <w:t xml:space="preserve">we </w:t>
        </w:r>
      </w:ins>
      <w:ins w:id="74" w:author="Brian Wortman" w:date="2014-05-05T22:05:00Z">
        <w:r w:rsidR="00A43E55">
          <w:t xml:space="preserve">should mention that we </w:t>
        </w:r>
      </w:ins>
      <w:ins w:id="75" w:author="Brian Wortman" w:date="2014-05-05T22:02:00Z">
        <w:r w:rsidR="00653D82">
          <w:t>oc</w:t>
        </w:r>
      </w:ins>
      <w:ins w:id="76" w:author="Brian Wortman" w:date="2014-05-05T22:03:00Z">
        <w:r w:rsidR="00653D82">
          <w:t>c</w:t>
        </w:r>
      </w:ins>
      <w:ins w:id="77" w:author="Brian Wortman" w:date="2014-05-05T22:02:00Z">
        <w:r w:rsidR="00653D82">
          <w:t xml:space="preserve">asionally </w:t>
        </w:r>
      </w:ins>
      <w:ins w:id="78" w:author="Brian Wortman" w:date="2014-05-05T22:00:00Z">
        <w:r w:rsidR="00653D82">
          <w:t xml:space="preserve">use </w:t>
        </w:r>
      </w:ins>
      <w:ins w:id="79" w:author="Jamie Kurtz" w:date="2014-05-04T16:12:00Z">
        <w:r w:rsidR="00C65D07">
          <w:t xml:space="preserve">the </w:t>
        </w:r>
        <w:proofErr w:type="spellStart"/>
        <w:r w:rsidR="00C65D07" w:rsidRPr="00C65D07">
          <w:rPr>
            <w:rStyle w:val="CodeInline"/>
            <w:rPrChange w:id="80" w:author="Jamie Kurtz" w:date="2014-05-04T16:14:00Z">
              <w:rPr/>
            </w:rPrChange>
          </w:rPr>
          <w:t>ToMethod</w:t>
        </w:r>
        <w:proofErr w:type="spellEnd"/>
        <w:r w:rsidR="00C65D07">
          <w:t xml:space="preserve"> </w:t>
        </w:r>
      </w:ins>
      <w:ins w:id="81" w:author="Brian Wortman" w:date="2014-05-05T22:01:00Z">
        <w:r w:rsidR="00653D82">
          <w:t xml:space="preserve">factory method </w:t>
        </w:r>
      </w:ins>
      <w:ins w:id="82" w:author="Jamie Kurtz" w:date="2014-05-04T16:12:00Z">
        <w:del w:id="83" w:author="Brian Wortman" w:date="2014-05-05T22:01:00Z">
          <w:r w:rsidR="00C65D07" w:rsidDel="00653D82">
            <w:delText xml:space="preserve">lifetime scope can be used </w:delText>
          </w:r>
        </w:del>
        <w:r w:rsidR="00C65D07">
          <w:t xml:space="preserve">to </w:t>
        </w:r>
      </w:ins>
      <w:ins w:id="84" w:author="Brian Wortman" w:date="2014-05-05T22:01:00Z">
        <w:r w:rsidR="00653D82">
          <w:t xml:space="preserve">specify </w:t>
        </w:r>
      </w:ins>
      <w:ins w:id="85" w:author="Jamie Kurtz" w:date="2014-05-04T16:12:00Z">
        <w:del w:id="86" w:author="Brian Wortman" w:date="2014-05-05T22:01:00Z">
          <w:r w:rsidR="00C65D07" w:rsidDel="00653D82">
            <w:delText xml:space="preserve">provide </w:delText>
          </w:r>
        </w:del>
        <w:r w:rsidR="00C65D07">
          <w:t xml:space="preserve">a method or delegate </w:t>
        </w:r>
        <w:del w:id="87" w:author="Brian Wortman" w:date="2014-05-05T22:06:00Z">
          <w:r w:rsidR="00C65D07" w:rsidDel="00A43E55">
            <w:delText xml:space="preserve">that </w:delText>
          </w:r>
        </w:del>
      </w:ins>
      <w:ins w:id="88" w:author="Brian Wortman" w:date="2014-05-05T22:06:00Z">
        <w:r w:rsidR="00A43E55">
          <w:t xml:space="preserve">for </w:t>
        </w:r>
      </w:ins>
      <w:proofErr w:type="spellStart"/>
      <w:ins w:id="89" w:author="Jamie Kurtz" w:date="2014-05-04T16:12:00Z">
        <w:r w:rsidR="00C65D07">
          <w:t>Ninject</w:t>
        </w:r>
        <w:proofErr w:type="spellEnd"/>
        <w:r w:rsidR="00C65D07">
          <w:t xml:space="preserve"> </w:t>
        </w:r>
        <w:del w:id="90" w:author="Brian Wortman" w:date="2014-05-05T22:06:00Z">
          <w:r w:rsidR="00C65D07" w:rsidDel="00A43E55">
            <w:delText xml:space="preserve">will </w:delText>
          </w:r>
        </w:del>
      </w:ins>
      <w:ins w:id="91" w:author="Brian Wortman" w:date="2014-05-05T22:06:00Z">
        <w:r w:rsidR="00A43E55">
          <w:t xml:space="preserve">to </w:t>
        </w:r>
      </w:ins>
      <w:ins w:id="92" w:author="Jamie Kurtz" w:date="2014-05-04T16:12:00Z">
        <w:r w:rsidR="00C65D07">
          <w:t>call whenever a new object of a given abstract type is needed.</w:t>
        </w:r>
      </w:ins>
      <w:ins w:id="93" w:author="Jamie Kurtz" w:date="2014-05-04T16:13:00Z">
        <w:del w:id="94" w:author="Brian Wortman" w:date="2014-05-05T22:01:00Z">
          <w:r w:rsidR="00C65D07" w:rsidDel="00653D82">
            <w:delText xml:space="preserve"> The </w:delText>
          </w:r>
          <w:r w:rsidR="00C65D07" w:rsidRPr="00C65D07" w:rsidDel="00653D82">
            <w:rPr>
              <w:rStyle w:val="CodeInline"/>
              <w:rPrChange w:id="95" w:author="Jamie Kurtz" w:date="2014-05-04T16:14:00Z">
                <w:rPr/>
              </w:rPrChange>
            </w:rPr>
            <w:delText>ToMethod</w:delText>
          </w:r>
          <w:r w:rsidR="00C65D07" w:rsidDel="00653D82">
            <w:delText xml:space="preserve"> scope will be leveraged when we wire up NHibernate.</w:delText>
          </w:r>
        </w:del>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0CD91878"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r w:rsidR="00D413EB">
        <w:t>lication</w:t>
      </w:r>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r w:rsidR="00D413EB">
        <w:t xml:space="preserve">log4net </w:t>
      </w:r>
      <w:proofErr w:type="spellStart"/>
      <w:r w:rsidR="00BC3DAF" w:rsidRPr="00E81701">
        <w:rPr>
          <w:rStyle w:val="CodeInline"/>
        </w:rPr>
        <w:t>LogManager.GetLogger</w:t>
      </w:r>
      <w:proofErr w:type="spellEnd"/>
      <w:r w:rsidR="00BC3DAF">
        <w:t xml:space="preserve"> method</w:t>
      </w:r>
      <w:r w:rsidR="00D413EB">
        <w:t>. Remember, we want to push dependencies up to the controller</w:t>
      </w:r>
      <w:r w:rsidR="00F07BDE">
        <w:t>,</w:t>
      </w:r>
      <w:r w:rsidR="00D413EB">
        <w:t xml:space="preserve"> and not rely on specific static properties or methods.</w:t>
      </w:r>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07B86A7F"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r w:rsidR="00D413EB">
        <w:t xml:space="preserve"> call to</w:t>
      </w:r>
      <w:r>
        <w:t xml:space="preserve"> </w:t>
      </w:r>
      <w:proofErr w:type="spellStart"/>
      <w:r w:rsidRPr="00E81701">
        <w:rPr>
          <w:rStyle w:val="CodeInline"/>
        </w:rPr>
        <w:t>XmlConfigurator.Configure</w:t>
      </w:r>
      <w:proofErr w:type="spellEnd"/>
      <w:r>
        <w:t xml:space="preserve"> is required to configure log4net), and we see that Configure calls </w:t>
      </w:r>
      <w:proofErr w:type="spellStart"/>
      <w:r w:rsidRPr="00E81701">
        <w:rPr>
          <w:rStyle w:val="CodeInline"/>
        </w:rPr>
        <w:t>AddBindings</w:t>
      </w:r>
      <w:proofErr w:type="spellEnd"/>
      <w:r>
        <w:t xml:space="preserve">, but what calls </w:t>
      </w:r>
      <w:r w:rsidRPr="00E81701">
        <w:rPr>
          <w:rStyle w:val="CodeInlin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p>
    <w:p w14:paraId="3668781C" w14:textId="77777777" w:rsidR="00F36CE0" w:rsidRPr="00F36CE0" w:rsidRDefault="00F36CE0" w:rsidP="00F36CE0">
      <w:pPr>
        <w:pStyle w:val="Heading2"/>
      </w:pPr>
      <w:proofErr w:type="spellStart"/>
      <w:r w:rsidRPr="00F36CE0">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dependency - or one of its dependencies - was never registered</w:t>
      </w:r>
      <w:r w:rsidR="00CB22CF">
        <w:t>.</w:t>
      </w:r>
      <w:r w:rsidR="00D413EB">
        <w:t xml:space="preserve"> We simply want to return null if we haven't explicitly registered a given type.</w:t>
      </w:r>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3DC347B8"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r w:rsidR="00E535A1">
        <w:t>our</w:t>
      </w:r>
      <w:r w:rsidR="00E535A1" w:rsidRPr="007E5535">
        <w:t xml:space="preserve"> </w:t>
      </w:r>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1B4BE04C" w:rsidR="00E368BC" w:rsidRPr="00E368BC" w:rsidRDefault="00E368BC" w:rsidP="00DC77E1">
      <w:pPr>
        <w:pStyle w:val="BodyTextCont"/>
      </w:pPr>
      <w:commentRangeStart w:id="96"/>
      <w:commentRangeStart w:id="97"/>
      <w:commentRangeStart w:id="98"/>
      <w:r w:rsidRPr="00E368BC">
        <w:t>It's</w:t>
      </w:r>
      <w:commentRangeEnd w:id="96"/>
      <w:r w:rsidR="00A2041D">
        <w:rPr>
          <w:rFonts w:asciiTheme="minorHAnsi" w:hAnsiTheme="minorHAnsi"/>
          <w:sz w:val="22"/>
        </w:rPr>
        <w:commentReference w:id="96"/>
      </w:r>
      <w:commentRangeEnd w:id="97"/>
      <w:r w:rsidR="00E81701">
        <w:rPr>
          <w:rFonts w:asciiTheme="minorHAnsi" w:hAnsiTheme="minorHAnsi"/>
          <w:sz w:val="22"/>
        </w:rPr>
        <w:commentReference w:id="97"/>
      </w:r>
      <w:commentRangeEnd w:id="98"/>
      <w:r w:rsidR="00A43E55">
        <w:rPr>
          <w:rFonts w:asciiTheme="minorHAnsi" w:hAnsiTheme="minorHAnsi"/>
          <w:sz w:val="22"/>
        </w:rPr>
        <w:commentReference w:id="98"/>
      </w:r>
      <w:r w:rsidRPr="00E368BC">
        <w:t xml:space="preserve">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w:t>
      </w:r>
      <w:r w:rsidR="00D8217C">
        <w:t xml:space="preserve"> the application accepts and processes any HTTP requests, and thus before</w:t>
      </w:r>
      <w:r w:rsidRPr="00E368BC">
        <w:t xml:space="preserv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110D4E34" w14:textId="467DD8DD" w:rsidR="003B6945" w:rsidRDefault="00130755" w:rsidP="00E81701">
      <w:pPr>
        <w:pStyle w:val="BodyTextCont"/>
      </w:pPr>
      <w:r w:rsidRPr="00130755">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as time goes on.</w:t>
      </w:r>
    </w:p>
    <w:p w14:paraId="5447CC2A" w14:textId="7F44E4DF" w:rsidR="00130755" w:rsidRPr="00130755" w:rsidRDefault="00130755">
      <w:pPr>
        <w:pStyle w:val="Heading1"/>
      </w:pPr>
      <w:proofErr w:type="spellStart"/>
      <w:r w:rsidRPr="00130755">
        <w:t>NHibernate</w:t>
      </w:r>
      <w:proofErr w:type="spellEnd"/>
      <w:r w:rsidRPr="00130755">
        <w:t xml:space="preserve"> Configuration and Mappings</w:t>
      </w:r>
    </w:p>
    <w:p w14:paraId="61705C25" w14:textId="408260AE" w:rsidR="00130755" w:rsidRDefault="007A6B32" w:rsidP="00DC77E1">
      <w:pPr>
        <w:pStyle w:val="BodyTextFirst"/>
        <w:rPr>
          <w:ins w:id="99" w:author="Brian Wortman" w:date="2014-05-05T22:14:00Z"/>
        </w:rPr>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ins w:id="100" w:author="Brian Wortman" w:date="2014-05-05T22:19:00Z">
        <w:r w:rsidR="005B4FA5">
          <w:t>, or "entity",</w:t>
        </w:r>
      </w:ins>
      <w:del w:id="101" w:author="Brian Wortman" w:date="2014-05-05T22:09:00Z">
        <w:r w:rsidR="00533041" w:rsidDel="00A43E55">
          <w:delText xml:space="preserve"> (</w:delText>
        </w:r>
      </w:del>
      <w:del w:id="102" w:author="Brian Wortman" w:date="2014-05-05T22:15:00Z">
        <w:r w:rsidR="00533041" w:rsidDel="005B4FA5">
          <w:delText>entity</w:delText>
        </w:r>
      </w:del>
      <w:del w:id="103" w:author="Brian Wortman" w:date="2014-05-05T22:09:00Z">
        <w:r w:rsidR="00533041" w:rsidDel="00A43E55">
          <w:delText>)</w:delText>
        </w:r>
      </w:del>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2C3C60">
        <w:t xml:space="preserve"> </w:t>
      </w:r>
      <w:proofErr w:type="spellStart"/>
      <w:r w:rsidR="002C3C60">
        <w:t>Nu</w:t>
      </w:r>
      <w:r w:rsidR="009810FD">
        <w:t>G</w:t>
      </w:r>
      <w:r w:rsidR="002C3C60">
        <w:t>et</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3EB41EF7" w14:textId="42C60466" w:rsidR="005B4FA5" w:rsidRPr="00130755" w:rsidRDefault="005B4FA5" w:rsidP="00DC77E1">
      <w:pPr>
        <w:pStyle w:val="BodyTextFirst"/>
      </w:pPr>
      <w:ins w:id="104" w:author="Brian Wortman" w:date="2014-05-05T22:19:00Z">
        <w:r>
          <w:t xml:space="preserve">To reiterate what we </w:t>
        </w:r>
      </w:ins>
      <w:ins w:id="105" w:author="Brian Wortman" w:date="2014-05-05T22:17:00Z">
        <w:r>
          <w:t xml:space="preserve">first mentioned in </w:t>
        </w:r>
      </w:ins>
      <w:ins w:id="106" w:author="Brian Wortman" w:date="2014-05-05T22:19:00Z">
        <w:r>
          <w:t>the previous chapter,</w:t>
        </w:r>
      </w:ins>
      <w:ins w:id="107" w:author="Brian Wortman" w:date="2014-05-05T22:17:00Z">
        <w:r>
          <w:t xml:space="preserve"> </w:t>
        </w:r>
      </w:ins>
      <w:ins w:id="108" w:author="Brian Wortman" w:date="2014-05-05T22:16:00Z">
        <w:r>
          <w:t xml:space="preserve">we will </w:t>
        </w:r>
      </w:ins>
      <w:ins w:id="109" w:author="Brian Wortman" w:date="2014-05-05T22:21:00Z">
        <w:r>
          <w:t xml:space="preserve">continue to </w:t>
        </w:r>
      </w:ins>
      <w:ins w:id="110" w:author="Brian Wortman" w:date="2014-05-05T22:18:00Z">
        <w:r>
          <w:t xml:space="preserve">refer to the domain model classes as "entities" </w:t>
        </w:r>
      </w:ins>
      <w:ins w:id="111" w:author="Brian Wortman" w:date="2014-05-05T22:16:00Z">
        <w:r>
          <w:t xml:space="preserve">to more easily distinguish between the persistent </w:t>
        </w:r>
      </w:ins>
      <w:ins w:id="112" w:author="Brian Wortman" w:date="2014-05-05T23:04:00Z">
        <w:r w:rsidR="001035FE">
          <w:t xml:space="preserve">domain </w:t>
        </w:r>
      </w:ins>
      <w:ins w:id="113" w:author="Brian Wortman" w:date="2014-05-05T22:16:00Z">
        <w:r>
          <w:t xml:space="preserve">model types </w:t>
        </w:r>
      </w:ins>
      <w:ins w:id="114" w:author="Brian Wortman" w:date="2014-05-05T22:18:00Z">
        <w:r>
          <w:t xml:space="preserve">(i.e., the entities) </w:t>
        </w:r>
      </w:ins>
      <w:ins w:id="115" w:author="Brian Wortman" w:date="2014-05-05T22:16:00Z">
        <w:r>
          <w:t>and the service model types</w:t>
        </w:r>
      </w:ins>
      <w:ins w:id="116" w:author="Brian Wortman" w:date="2014-05-05T22:14:00Z">
        <w:r>
          <w:t>.</w:t>
        </w:r>
      </w:ins>
    </w:p>
    <w:p w14:paraId="2E8BDF12" w14:textId="3DF37C1F" w:rsidR="00130755" w:rsidRPr="00130755" w:rsidRDefault="00130755" w:rsidP="00130755">
      <w:pPr>
        <w:pStyle w:val="Heading2"/>
      </w:pPr>
      <w:r w:rsidRPr="00130755">
        <w:t>Database Configuration</w:t>
      </w:r>
      <w:r w:rsidR="009344C3">
        <w:t xml:space="preserve"> - Overview</w:t>
      </w:r>
    </w:p>
    <w:p w14:paraId="6A722249" w14:textId="418CD9BF"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0075638C">
        <w:t xml:space="preserve"> - i.e., SELECT, INSERT, UPDATE, and DELETE statements</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538A3BA5"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0075638C">
        <w:t xml:space="preserve">code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1FB05B82" w:rsidR="00130755" w:rsidRPr="00130755" w:rsidRDefault="0001375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Fonts w:ascii="Utopia" w:hAnsi="Utopia"/>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r w:rsidR="00130755" w:rsidRPr="00130755">
        <w:t>.</w:t>
      </w:r>
    </w:p>
    <w:p w14:paraId="7041DA29" w14:textId="4BB344D2"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r w:rsidR="0075638C">
        <w:t xml:space="preserve">API </w:t>
      </w:r>
      <w:r w:rsidR="00955C63">
        <w:t xml:space="preserve">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216F6955"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EC02CD">
        <w:t xml:space="preserve"> (as created in the previous chapter)</w:t>
      </w:r>
      <w:r w:rsidR="004E2BB8">
        <w:t>.</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760373B4"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entities</w:t>
      </w:r>
      <w:r w:rsidR="00255FF2">
        <w:t xml:space="preserve">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3FB654FA" w14:textId="7047EA84" w:rsidR="00495C25" w:rsidRPr="00495C25" w:rsidRDefault="007162D8" w:rsidP="00495C25">
      <w:pPr>
        <w:pStyle w:val="Code"/>
      </w:pPr>
      <w:r>
        <w:t xml:space="preserve">            </w:t>
      </w:r>
      <w:r w:rsidR="00495C25" w:rsidRPr="00495C25">
        <w:t>Version(x =&gt; x.Version)</w:t>
      </w:r>
    </w:p>
    <w:p w14:paraId="50E6C479" w14:textId="77777777" w:rsidR="00495C25" w:rsidRPr="00495C25" w:rsidRDefault="00495C25" w:rsidP="00495C25">
      <w:pPr>
        <w:pStyle w:val="Code"/>
      </w:pPr>
      <w:r w:rsidRPr="00495C25">
        <w:t xml:space="preserve">                .Column("ts")</w:t>
      </w:r>
    </w:p>
    <w:p w14:paraId="400C4500" w14:textId="77777777" w:rsidR="00495C25" w:rsidRPr="00495C25" w:rsidRDefault="00495C25" w:rsidP="00495C25">
      <w:pPr>
        <w:pStyle w:val="Code"/>
      </w:pPr>
      <w:r w:rsidRPr="00495C25">
        <w:t xml:space="preserve">                .CustomSqlType("Rowversion")</w:t>
      </w:r>
    </w:p>
    <w:p w14:paraId="31BFF22F" w14:textId="77777777" w:rsidR="00495C25" w:rsidRPr="00495C25" w:rsidRDefault="00495C25" w:rsidP="00495C25">
      <w:pPr>
        <w:pStyle w:val="Code"/>
      </w:pPr>
      <w:r w:rsidRPr="00495C25">
        <w:t xml:space="preserve">                .Generated.Always()</w:t>
      </w:r>
    </w:p>
    <w:p w14:paraId="3DE4EE3F" w14:textId="77777777" w:rsidR="00495C25" w:rsidRDefault="00495C25" w:rsidP="00495C25">
      <w:pPr>
        <w:pStyle w:val="Code"/>
      </w:pPr>
      <w:r w:rsidRPr="00495C25">
        <w:t xml:space="preserve">                .UnsavedValue("null");</w:t>
      </w:r>
      <w:r w:rsidRPr="00495C25" w:rsidDel="00495C25">
        <w:t xml:space="preserve"> </w:t>
      </w:r>
    </w:p>
    <w:p w14:paraId="41EDF5E5" w14:textId="77777777" w:rsidR="0075745F" w:rsidRPr="0075745F" w:rsidRDefault="0075745F" w:rsidP="00495C25">
      <w:pPr>
        <w:pStyle w:val="Code"/>
      </w:pPr>
      <w:r w:rsidRPr="0075745F">
        <w:t xml:space="preserve">        }</w:t>
      </w:r>
    </w:p>
    <w:p w14:paraId="60FF22AA" w14:textId="77777777" w:rsidR="0075745F" w:rsidRPr="0075745F" w:rsidRDefault="0075745F" w:rsidP="00DC77E1">
      <w:pPr>
        <w:pStyle w:val="Code"/>
      </w:pPr>
      <w:r w:rsidRPr="0075745F">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0D5D7617"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r w:rsidR="00DD2C3B">
        <w:t xml:space="preserve"> as a concurrency (or, version) value</w:t>
      </w:r>
      <w:r w:rsidRPr="00130755">
        <w:t>.</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5DAD9D92"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6882D4BC" w:rsidR="00412EEB" w:rsidRDefault="00412EEB" w:rsidP="00415E25">
      <w:pPr>
        <w:pStyle w:val="BodyTextCont"/>
      </w:pPr>
      <w:r>
        <w:t xml:space="preserve">Mapping </w:t>
      </w:r>
      <w:r w:rsidR="0031340E">
        <w:t xml:space="preserve">many-to-one references </w:t>
      </w:r>
      <w:r>
        <w:t>is</w:t>
      </w:r>
      <w:r w:rsidR="0031340E">
        <w:t xml:space="preserve"> </w:t>
      </w:r>
      <w:r>
        <w:t xml:space="preserve">actually relatively </w:t>
      </w:r>
      <w:r w:rsidR="0031340E">
        <w:t>simple</w:t>
      </w:r>
      <w:r>
        <w:t xml:space="preserve">. </w:t>
      </w:r>
      <w:r w:rsidR="00537054">
        <w:t>For example, the Task class has a Status property that references an instance of a Status class. We then</w:t>
      </w:r>
      <w:r>
        <w:t xml:space="preserv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Fonts w:ascii="Utopia" w:hAnsi="Utopia"/>
        </w:rPr>
        <w:t xml:space="preserve">. The corresponding column name in the Task table is </w:t>
      </w:r>
      <w:proofErr w:type="spellStart"/>
      <w:r w:rsidRPr="00B54CA3">
        <w:rPr>
          <w:rStyle w:val="CodeInline"/>
          <w:rFonts w:ascii="Utopia" w:hAnsi="Utopia"/>
        </w:rPr>
        <w:t>StatusId</w:t>
      </w:r>
      <w:proofErr w:type="spellEnd"/>
      <w:r w:rsidRPr="00B54CA3">
        <w:rPr>
          <w:rStyle w:val="CodeInline"/>
          <w:rFonts w:ascii="Utopia" w:hAnsi="Utopia"/>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C332F5B" w14:textId="5EF0A4C6" w:rsidR="004522BC" w:rsidRDefault="009344C3" w:rsidP="00415E25">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w:t>
      </w:r>
      <w:r w:rsidR="00537054">
        <w:t xml:space="preserve">That's right, </w:t>
      </w:r>
      <w:proofErr w:type="spellStart"/>
      <w:r w:rsidR="00537054">
        <w:t>NHibernate</w:t>
      </w:r>
      <w:proofErr w:type="spellEnd"/>
      <w:r w:rsidR="00537054">
        <w:t xml:space="preserve"> will use reflection to access the collection </w:t>
      </w:r>
      <w:r w:rsidR="00097777">
        <w:t xml:space="preserve">of users </w:t>
      </w:r>
      <w:r w:rsidR="00537054">
        <w:t xml:space="preserve">via your </w:t>
      </w:r>
      <w:r w:rsidR="00097777">
        <w:t xml:space="preserve">_users </w:t>
      </w:r>
      <w:r w:rsidR="00537054">
        <w:t xml:space="preserve">private </w:t>
      </w:r>
      <w:r w:rsidR="00097777">
        <w:t>field</w:t>
      </w:r>
      <w:r w:rsidR="00537054">
        <w:t xml:space="preserve"> - as opposed to the public getter.</w:t>
      </w:r>
    </w:p>
    <w:p w14:paraId="0138BC37" w14:textId="7826A89B" w:rsidR="009344C3" w:rsidRDefault="00D3619D" w:rsidP="00DC77E1">
      <w:pPr>
        <w:pStyle w:val="Heading2"/>
      </w:pPr>
      <w:r>
        <w:t>Database Configuration - Bringing it all Together</w:t>
      </w:r>
    </w:p>
    <w:p w14:paraId="295B4D82" w14:textId="5A3EE72C"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r w:rsidR="0059372F">
        <w:t>API</w:t>
      </w:r>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24C98DAB" w14:textId="77777777" w:rsidR="0059372F" w:rsidRDefault="0059372F" w:rsidP="00DC77E1">
      <w:pPr>
        <w:pStyle w:val="BodyTextFirst"/>
      </w:pP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634CA83E" w14:textId="77777777" w:rsidR="0059372F" w:rsidRDefault="0059372F" w:rsidP="00DC77E1">
      <w:pPr>
        <w:pStyle w:val="Code"/>
      </w:pPr>
    </w:p>
    <w:p w14:paraId="7409CC0D" w14:textId="276187A9"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r w:rsidR="0059372F">
        <w:t xml:space="preserve"> (adding the call to </w:t>
      </w:r>
      <w:proofErr w:type="spellStart"/>
      <w:r w:rsidR="0059372F" w:rsidRPr="00415E25">
        <w:rPr>
          <w:rStyle w:val="CodeInline"/>
        </w:rPr>
        <w:t>ConfigureNHibernate</w:t>
      </w:r>
      <w:proofErr w:type="spellEnd"/>
      <w:r w:rsidR="0059372F">
        <w:t>)</w:t>
      </w:r>
      <w:r>
        <w:t>:</w:t>
      </w:r>
    </w:p>
    <w:p w14:paraId="0EDF4B89" w14:textId="77777777" w:rsidR="0059372F" w:rsidRDefault="0059372F" w:rsidP="00CF246D">
      <w:pPr>
        <w:pStyle w:val="BodyTextCont"/>
      </w:pP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39E1D68" w14:textId="77777777" w:rsidR="0059372F" w:rsidRDefault="0059372F" w:rsidP="00CF246D">
      <w:pPr>
        <w:pStyle w:val="Code"/>
      </w:pP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3DB15C4" w14:textId="77777777" w:rsidR="0059372F" w:rsidRDefault="0059372F" w:rsidP="00DC77E1">
      <w:pPr>
        <w:pStyle w:val="BodyTextCont"/>
      </w:pP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rsidRPr="00415E25">
        <w:rPr>
          <w:rStyle w:val="CodeInline"/>
        </w:rPr>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66131205" w14:textId="77777777" w:rsidR="007D34F9" w:rsidRDefault="00512F15" w:rsidP="00DC77E1">
      <w:pPr>
        <w:pStyle w:val="BodyTextCont"/>
        <w:rPr>
          <w:rStyle w:val="CodeInline"/>
        </w:rPr>
      </w:pPr>
      <w:proofErr w:type="spellStart"/>
      <w:r w:rsidRPr="005203C8">
        <w:rPr>
          <w:rStyle w:val="CodeInline"/>
        </w:rPr>
        <w:t>container.Bind</w:t>
      </w:r>
      <w:proofErr w:type="spellEnd"/>
      <w:r w:rsidRPr="005203C8">
        <w:rPr>
          <w:rStyle w:val="CodeInline"/>
        </w:rPr>
        <w:t>&lt;</w:t>
      </w:r>
      <w:proofErr w:type="spellStart"/>
      <w:r w:rsidRPr="005203C8">
        <w:rPr>
          <w:rStyle w:val="CodeInline"/>
        </w:rPr>
        <w:t>ISessionFactory</w:t>
      </w:r>
      <w:proofErr w:type="spellEnd"/>
      <w:proofErr w:type="gramStart"/>
      <w:r w:rsidRPr="005203C8">
        <w:rPr>
          <w:rStyle w:val="CodeInline"/>
        </w:rPr>
        <w:t>&gt;(</w:t>
      </w:r>
      <w:proofErr w:type="gramEnd"/>
      <w:r w:rsidRPr="005203C8">
        <w:rPr>
          <w:rStyle w:val="CodeInline"/>
        </w:rPr>
        <w:t>).</w:t>
      </w:r>
      <w:proofErr w:type="spellStart"/>
      <w:r w:rsidRPr="005203C8">
        <w:rPr>
          <w:rStyle w:val="CodeInline"/>
        </w:rPr>
        <w:t>ToConstant</w:t>
      </w:r>
      <w:proofErr w:type="spellEnd"/>
      <w:r w:rsidRPr="005203C8">
        <w:rPr>
          <w:rStyle w:val="CodeInline"/>
        </w:rPr>
        <w:t>(</w:t>
      </w:r>
      <w:proofErr w:type="spellStart"/>
      <w:r w:rsidRPr="005203C8">
        <w:rPr>
          <w:rStyle w:val="CodeInline"/>
        </w:rPr>
        <w:t>sessionFactory</w:t>
      </w:r>
      <w:proofErr w:type="spellEnd"/>
      <w:r w:rsidRPr="005203C8">
        <w:rPr>
          <w:rStyle w:val="CodeInline"/>
        </w:rPr>
        <w:t>);</w:t>
      </w:r>
    </w:p>
    <w:p w14:paraId="1C1B09AE" w14:textId="77777777" w:rsidR="007D34F9" w:rsidRDefault="007D34F9" w:rsidP="00DC77E1">
      <w:pPr>
        <w:pStyle w:val="BodyTextCont"/>
        <w:rPr>
          <w:rStyle w:val="CodeInline"/>
        </w:rPr>
      </w:pPr>
    </w:p>
    <w:p w14:paraId="544F0B9C" w14:textId="7D7AC60F" w:rsidR="007D34F9" w:rsidRPr="005203C8" w:rsidRDefault="007D34F9">
      <w:pPr>
        <w:pStyle w:val="BodyTextCont"/>
        <w:rPr>
          <w:rStyle w:val="CodeInline"/>
          <w:rFonts w:ascii="Utopia" w:hAnsi="Utopia"/>
        </w:rPr>
      </w:pPr>
      <w:r>
        <w:rPr>
          <w:rStyle w:val="CodeInline"/>
          <w:rFonts w:ascii="Utopia" w:hAnsi="Utopia"/>
        </w:rPr>
        <w:t xml:space="preserve">Note that we've placed our newly created </w:t>
      </w:r>
      <w:proofErr w:type="spellStart"/>
      <w:r w:rsidRPr="004C367C">
        <w:rPr>
          <w:rStyle w:val="CodeInline"/>
        </w:rPr>
        <w:t>ISessionFactory</w:t>
      </w:r>
      <w:proofErr w:type="spellEnd"/>
      <w:r>
        <w:rPr>
          <w:rStyle w:val="CodeInline"/>
          <w:rFonts w:ascii="Utopia" w:hAnsi="Utopia"/>
        </w:rPr>
        <w:t xml:space="preserve"> </w:t>
      </w:r>
      <w:r w:rsidRPr="004C367C">
        <w:rPr>
          <w:rStyle w:val="CodeInline"/>
          <w:rFonts w:ascii="Utopia" w:hAnsi="Utopia"/>
        </w:rPr>
        <w:t xml:space="preserve">in our container as a constant. When using </w:t>
      </w:r>
      <w:proofErr w:type="spellStart"/>
      <w:r w:rsidRPr="004C367C">
        <w:rPr>
          <w:rStyle w:val="CodeInline"/>
          <w:rFonts w:ascii="Utopia" w:hAnsi="Utopia"/>
        </w:rPr>
        <w:t>NHibernate</w:t>
      </w:r>
      <w:proofErr w:type="spellEnd"/>
      <w:r w:rsidRPr="004C367C">
        <w:rPr>
          <w:rStyle w:val="CodeInline"/>
          <w:rFonts w:ascii="Utopia" w:hAnsi="Utopia"/>
        </w:rPr>
        <w:t>,</w:t>
      </w:r>
      <w:r w:rsidRPr="00C77CC3">
        <w:rPr>
          <w:rStyle w:val="CodeInline"/>
          <w:rFonts w:ascii="Utopia" w:hAnsi="Utopia"/>
        </w:rPr>
        <w:t xml:space="preserve"> it is important to only ever create a single </w:t>
      </w:r>
      <w:proofErr w:type="spellStart"/>
      <w:r w:rsidRPr="00C77CC3">
        <w:rPr>
          <w:rStyle w:val="CodeInline"/>
          <w:rFonts w:ascii="Utopia" w:hAnsi="Utopia"/>
        </w:rPr>
        <w:t>ISessionFactory</w:t>
      </w:r>
      <w:proofErr w:type="spellEnd"/>
      <w:r w:rsidRPr="00C77CC3">
        <w:rPr>
          <w:rStyle w:val="CodeInline"/>
          <w:rFonts w:ascii="Utopia" w:hAnsi="Utopia"/>
        </w:rPr>
        <w:t xml:space="preserve"> instance per application. The act of creating the factory is pretty comp</w:t>
      </w:r>
      <w:r w:rsidRPr="009810FD">
        <w:rPr>
          <w:rStyle w:val="CodeInline"/>
          <w:rFonts w:ascii="Utopia" w:hAnsi="Utopia"/>
        </w:rPr>
        <w:t>ute intensive, as it is creating all mappings to the database. Further, we only need one</w:t>
      </w:r>
      <w:r w:rsidR="003100FB">
        <w:rPr>
          <w:rStyle w:val="CodeInline"/>
        </w:rPr>
        <w:t>,</w:t>
      </w:r>
      <w:r w:rsidRPr="009810FD">
        <w:rPr>
          <w:rStyle w:val="CodeInline"/>
          <w:rFonts w:ascii="Utopia" w:hAnsi="Utopia"/>
        </w:rPr>
        <w:t xml:space="preserve"> as opposed to one per request, or per user, etc.</w:t>
      </w:r>
    </w:p>
    <w:p w14:paraId="55D4A99C" w14:textId="5C92A761" w:rsidR="00130755" w:rsidRPr="00130755" w:rsidRDefault="00130755" w:rsidP="00DC77E1">
      <w:pPr>
        <w:pStyle w:val="BodyTextCont"/>
      </w:pPr>
      <w:r w:rsidRPr="00130755">
        <w:t xml:space="preserve">The statement that follows, where </w:t>
      </w:r>
      <w:r w:rsidR="00512F15">
        <w:t>we</w:t>
      </w:r>
      <w:r w:rsidR="00512F15" w:rsidRPr="00130755">
        <w:t xml:space="preserve"> </w:t>
      </w:r>
      <w:r w:rsidRPr="00130755">
        <w:t xml:space="preserve">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rsidR="00C445CA">
        <w:t>we</w:t>
      </w:r>
      <w:r w:rsidRPr="00130755">
        <w:t xml:space="preserve">’ve configured </w:t>
      </w:r>
      <w:proofErr w:type="spellStart"/>
      <w:r w:rsidRPr="00130755">
        <w:t>NHibernate</w:t>
      </w:r>
      <w:proofErr w:type="spellEnd"/>
      <w:r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t>Managing the Unit of Work</w:t>
      </w:r>
    </w:p>
    <w:p w14:paraId="758EBF76" w14:textId="5CE6E1F7"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w:t>
      </w:r>
      <w:r w:rsidR="00B77525">
        <w:t xml:space="preserve">- as well as an associated database transaction - </w:t>
      </w:r>
      <w:r w:rsidRPr="00130755">
        <w:t xml:space="preserve">to span a complete service call. This provides support for three very important </w:t>
      </w:r>
      <w:r w:rsidR="00CA76EE">
        <w:t xml:space="preserve">requirements for interacting with persistent data </w:t>
      </w:r>
      <w:r w:rsidRPr="00130755">
        <w:t>within a web request:</w:t>
      </w:r>
    </w:p>
    <w:p w14:paraId="00540689" w14:textId="5D3E1AE8" w:rsidR="00130755" w:rsidRPr="00130755" w:rsidRDefault="00130755" w:rsidP="00130755">
      <w:pPr>
        <w:pStyle w:val="Bullet"/>
      </w:pPr>
      <w:r w:rsidRPr="00130755">
        <w:t>Keep fetched domain objects in memory, so that they are consistent across all operations within a single web request.</w:t>
      </w:r>
      <w:r w:rsidR="00B77525">
        <w:t xml:space="preserve"> </w:t>
      </w:r>
      <w:proofErr w:type="spellStart"/>
      <w:r w:rsidR="00B77525">
        <w:t>NHibernate</w:t>
      </w:r>
      <w:proofErr w:type="spellEnd"/>
      <w:r w:rsidR="00B77525">
        <w:t xml:space="preserve"> uses the </w:t>
      </w:r>
      <w:proofErr w:type="spellStart"/>
      <w:r w:rsidR="00B77525" w:rsidRPr="00764FCD">
        <w:rPr>
          <w:rStyle w:val="CodeInline"/>
        </w:rPr>
        <w:t>ISession</w:t>
      </w:r>
      <w:proofErr w:type="spellEnd"/>
      <w:r w:rsidR="00B77525">
        <w:t xml:space="preserve"> object to keep all fetched data and associated changes in memory. If some code used a different </w:t>
      </w:r>
      <w:proofErr w:type="spellStart"/>
      <w:r w:rsidR="00B77525" w:rsidRPr="00764FCD">
        <w:rPr>
          <w:rStyle w:val="CodeInline"/>
        </w:rPr>
        <w:t>ISession</w:t>
      </w:r>
      <w:proofErr w:type="spellEnd"/>
      <w:r w:rsidR="00B77525">
        <w:t xml:space="preserve"> instance, it would not see the same/updated data.</w:t>
      </w:r>
    </w:p>
    <w:p w14:paraId="328B6234" w14:textId="329B1EBC" w:rsidR="00130755" w:rsidRPr="00130755" w:rsidRDefault="00130755" w:rsidP="00130755">
      <w:pPr>
        <w:pStyle w:val="Bullet"/>
      </w:pPr>
      <w:r w:rsidRPr="00130755">
        <w:t>Use in-memory objects to facilitate caching.</w:t>
      </w:r>
      <w:r w:rsidR="00B77525">
        <w:t xml:space="preserve"> </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C9087D" w:rsidR="00130755" w:rsidRPr="00130755" w:rsidRDefault="00B77525" w:rsidP="00DC77E1">
      <w:pPr>
        <w:pStyle w:val="BodyTextCont"/>
      </w:pPr>
      <w:r>
        <w:t>In short, i</w:t>
      </w:r>
      <w:r w:rsidR="00130755" w:rsidRPr="00130755">
        <w:t xml:space="preserve">t is </w:t>
      </w:r>
      <w:r>
        <w:t xml:space="preserve">very </w:t>
      </w:r>
      <w:r w:rsidR="00130755" w:rsidRPr="00130755">
        <w:t xml:space="preserve">important to ensure that every database operation within a </w:t>
      </w:r>
      <w:r>
        <w:t xml:space="preserve">given </w:t>
      </w:r>
      <w:r w:rsidR="00130755" w:rsidRPr="00130755">
        <w:t xml:space="preserve">web request uses the same </w:t>
      </w:r>
      <w:proofErr w:type="spellStart"/>
      <w:r w:rsidR="00130755" w:rsidRPr="00130755">
        <w:rPr>
          <w:rStyle w:val="CodeInline"/>
        </w:rPr>
        <w:t>ISession</w:t>
      </w:r>
      <w:proofErr w:type="spellEnd"/>
      <w:r w:rsidR="00130755" w:rsidRPr="00130755">
        <w:t xml:space="preserve"> object</w:t>
      </w:r>
      <w:r>
        <w:t>.</w:t>
      </w:r>
      <w:r w:rsidR="00432E58">
        <w:t xml:space="preserve"> </w:t>
      </w:r>
      <w:r>
        <w:t>T</w:t>
      </w:r>
      <w:r w:rsidR="00432E58">
        <w:t xml:space="preserve">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rsidR="00432E58">
        <w:t xml:space="preserve">we mean </w:t>
      </w:r>
      <w:r w:rsidR="00130755" w:rsidRPr="00130755">
        <w:t>by “managing the unit of work.”</w:t>
      </w:r>
    </w:p>
    <w:p w14:paraId="3C2EF5F1" w14:textId="16E22E50"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B77525">
        <w:t xml:space="preserve">when creating the </w:t>
      </w:r>
      <w:proofErr w:type="spellStart"/>
      <w:r w:rsidR="00B77525" w:rsidRPr="00764FCD">
        <w:rPr>
          <w:rStyle w:val="CodeInline"/>
        </w:rPr>
        <w:t>ISessionFactory</w:t>
      </w:r>
      <w:proofErr w:type="spellEnd"/>
      <w:r w:rsidR="00B77525">
        <w:t xml:space="preserve"> object,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00B77525">
        <w:t xml:space="preserve"> It feels like a </w:t>
      </w:r>
      <w:r w:rsidR="003100FB">
        <w:t>lot</w:t>
      </w:r>
      <w:r w:rsidR="00B77525">
        <w:t xml:space="preserve"> of code. But you only have to do this in one place, and you'll find that it works incredibly well.</w:t>
      </w:r>
      <w:r w:rsidRPr="00130755">
        <w:fldChar w:fldCharType="begin"/>
      </w:r>
      <w:r w:rsidRPr="00130755">
        <w:instrText xml:space="preserve"> XE "NHibernate configuration and mappings:HttpContext object" </w:instrText>
      </w:r>
      <w:r w:rsidRPr="00130755">
        <w:fldChar w:fldCharType="end"/>
      </w:r>
    </w:p>
    <w:p w14:paraId="709DEA73" w14:textId="54558AA4" w:rsidR="00130755" w:rsidRPr="00130755" w:rsidRDefault="00130755" w:rsidP="00DC77E1">
      <w:pPr>
        <w:pStyle w:val="BodyTextCont"/>
      </w:pPr>
      <w:r w:rsidRPr="00130755">
        <w:t xml:space="preserve">It’ll be easier </w:t>
      </w:r>
      <w:r w:rsidR="00B77525">
        <w:t xml:space="preserve">to understand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5BF43643" w:rsidR="00130755" w:rsidRPr="00130755" w:rsidRDefault="00130755">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w:t>
      </w:r>
      <w:r w:rsidR="00B77525">
        <w:t xml:space="preserve"> the</w:t>
      </w:r>
      <w:r w:rsidR="00043627">
        <w:t xml:space="preserve"> </w:t>
      </w:r>
      <w:proofErr w:type="spellStart"/>
      <w:r w:rsidR="00043627" w:rsidRPr="00DC77E1">
        <w:rPr>
          <w:rStyle w:val="CodeInline"/>
        </w:rPr>
        <w:t>CreateSession</w:t>
      </w:r>
      <w:proofErr w:type="spellEnd"/>
      <w:r w:rsidR="00B77525">
        <w:rPr>
          <w:rStyle w:val="CodeInline"/>
        </w:rPr>
        <w:t xml:space="preserve"> </w:t>
      </w:r>
      <w:r w:rsidR="00B77525" w:rsidRPr="00764FCD">
        <w:rPr>
          <w:rStyle w:val="CodeInline"/>
          <w:rFonts w:ascii="Utopia" w:hAnsi="Utopia"/>
        </w:rPr>
        <w:t>method</w:t>
      </w:r>
      <w:r w:rsidR="00043627" w:rsidRPr="00B77525">
        <w:t>…</w:t>
      </w:r>
    </w:p>
    <w:p w14:paraId="6119B27C" w14:textId="5EF0444A"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covered in the previous section</w:t>
      </w:r>
      <w:r w:rsidR="00764FCD">
        <w:t xml:space="preserve">).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rsidR="00A977AD">
        <w:t>analogous</w:t>
      </w:r>
      <w:r w:rsidR="00A977AD" w:rsidRPr="00130755">
        <w:t xml:space="preserve"> </w:t>
      </w:r>
      <w:r w:rsidRPr="00130755">
        <w:t>to opening a connection to the database</w:t>
      </w:r>
      <w:r w:rsidR="00764FCD">
        <w:t>.</w:t>
      </w:r>
      <w:r w:rsidRPr="00130755">
        <w:t>)</w:t>
      </w:r>
      <w:r w:rsidR="00764FCD">
        <w:t xml:space="preserve"> </w:t>
      </w:r>
      <w:r w:rsidRPr="00130755">
        <w:t xml:space="preserve">Finally, </w:t>
      </w:r>
      <w:r w:rsidR="00A63C0F">
        <w:t xml:space="preserve">we </w:t>
      </w:r>
      <w:r w:rsidRPr="00130755">
        <w:t>return the current</w:t>
      </w:r>
      <w:r w:rsidR="00A977AD">
        <w:t>/newly</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r w:rsidR="00764FCD">
        <w: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652AE90D" w:rsidR="005D629A" w:rsidRDefault="00A977AD" w:rsidP="00DC77E1">
      <w:pPr>
        <w:pStyle w:val="BodyTextCont"/>
      </w:pPr>
      <w:r>
        <w:t xml:space="preserve">At this point, we have code in place to create and manage a single database session for a given request. </w:t>
      </w:r>
      <w:r w:rsidR="00130755" w:rsidRPr="00130755">
        <w:t>To</w:t>
      </w:r>
      <w:r>
        <w:t xml:space="preserve"> then</w:t>
      </w:r>
      <w:r w:rsidR="00130755" w:rsidRPr="00130755">
        <w:t xml:space="preserve"> close </w:t>
      </w:r>
      <w:r>
        <w:t>and dispose of</w:t>
      </w:r>
      <w:r w:rsidRPr="00130755">
        <w:t xml:space="preserve"> </w:t>
      </w:r>
      <w:r w:rsidR="00130755" w:rsidRPr="00130755">
        <w:t>th</w:t>
      </w:r>
      <w:r>
        <w:t>is</w:t>
      </w:r>
      <w:r w:rsidR="00130755" w:rsidRPr="00130755">
        <w:t xml:space="preserve"> </w:t>
      </w:r>
      <w:proofErr w:type="spellStart"/>
      <w:r w:rsidR="00130755" w:rsidRPr="00130755">
        <w:rPr>
          <w:rStyle w:val="CodeInline"/>
        </w:rPr>
        <w:t>ISession</w:t>
      </w:r>
      <w:proofErr w:type="spellEnd"/>
      <w:r w:rsidR="00130755" w:rsidRPr="00130755">
        <w:t xml:space="preserve"> object, </w:t>
      </w:r>
      <w:r w:rsidR="007D4EC0">
        <w:t>we</w:t>
      </w:r>
      <w:r w:rsidR="00130755" w:rsidRPr="00130755">
        <w:t xml:space="preserve">’re going to use an implementation of an </w:t>
      </w:r>
      <w:proofErr w:type="spellStart"/>
      <w:r w:rsidR="00130755" w:rsidRPr="00130755">
        <w:rPr>
          <w:rStyle w:val="CodeInline"/>
        </w:rPr>
        <w:t>ActionFilterAttribute</w:t>
      </w:r>
      <w:proofErr w:type="spellEnd"/>
      <w:r w:rsidR="00130755" w:rsidRPr="00130755">
        <w:rPr>
          <w:rStyle w:val="CodeInline"/>
        </w:rPr>
        <w:fldChar w:fldCharType="begin"/>
      </w:r>
      <w:r w:rsidR="00130755" w:rsidRPr="00130755">
        <w:instrText xml:space="preserve"> XE "</w:instrText>
      </w:r>
      <w:r w:rsidR="00130755" w:rsidRPr="00130755">
        <w:rPr>
          <w:rStyle w:val="CodeInline"/>
        </w:rPr>
        <w:instrText>NHibernate configuration and mappings:ActionFilterAttribute</w:instrText>
      </w:r>
      <w:r w:rsidR="00130755" w:rsidRPr="00130755">
        <w:instrText xml:space="preserve">" </w:instrText>
      </w:r>
      <w:r w:rsidR="00130755" w:rsidRPr="00130755">
        <w:rPr>
          <w:rStyle w:val="CodeInline"/>
        </w:rPr>
        <w:fldChar w:fldCharType="end"/>
      </w:r>
      <w:r w:rsidR="00F21043">
        <w:t>. ASP.NET Web API uses these attributes</w:t>
      </w:r>
      <w:r w:rsidR="0026557E">
        <w:t>,</w:t>
      </w:r>
      <w:r w:rsidR="00F21043">
        <w:t xml:space="preserve"> and derivations thereof</w:t>
      </w:r>
      <w:r w:rsidR="0026557E">
        <w:t>,</w:t>
      </w:r>
      <w:r w:rsidR="00F21043">
        <w:t xml:space="preserve"> to execute pre and post behaviors around controller methods. Our attribute </w:t>
      </w:r>
      <w:r w:rsidR="00130755" w:rsidRPr="00130755">
        <w:t xml:space="preserve">will decorate the controllers to ensure all </w:t>
      </w:r>
      <w:r w:rsidR="00F21043">
        <w:t>controller actions</w:t>
      </w:r>
      <w:r w:rsidR="00F21043" w:rsidRPr="00130755">
        <w:t xml:space="preserve"> </w:t>
      </w:r>
      <w:r w:rsidR="00130755" w:rsidRPr="00130755">
        <w:t xml:space="preserve">are using a properly managed </w:t>
      </w:r>
      <w:proofErr w:type="spellStart"/>
      <w:r w:rsidR="00130755" w:rsidRPr="00130755">
        <w:rPr>
          <w:rStyle w:val="CodeInline"/>
        </w:rPr>
        <w:t>ISession</w:t>
      </w:r>
      <w:proofErr w:type="spellEnd"/>
      <w:r w:rsidR="00130755" w:rsidRPr="00130755">
        <w:t xml:space="preserve"> instance. </w:t>
      </w:r>
      <w:r w:rsidR="007D4EC0">
        <w:t xml:space="preserve">The </w:t>
      </w:r>
      <w:r w:rsidR="00130755" w:rsidRPr="00130755">
        <w:t>attribute</w:t>
      </w:r>
      <w:r w:rsidR="005D629A">
        <w:t>, and its</w:t>
      </w:r>
      <w:r w:rsidR="0026557E">
        <w:t xml:space="preserve"> </w:t>
      </w:r>
      <w:proofErr w:type="spellStart"/>
      <w:r w:rsidR="005D629A" w:rsidRPr="00DC77E1">
        <w:rPr>
          <w:rStyle w:val="CodeInline"/>
        </w:rPr>
        <w:t>IActionTransasctionHelper</w:t>
      </w:r>
      <w:proofErr w:type="spell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0A979C11" w:rsidR="00B1188B" w:rsidRDefault="00893C3F" w:rsidP="00764FCD">
      <w:pPr>
        <w:pStyle w:val="BodyTextCont"/>
      </w:pPr>
      <w:r>
        <w:t>And finally,</w:t>
      </w:r>
      <w:r w:rsidR="00B1188B">
        <w:t xml:space="preserve"> add the following to the bottom of the NinjectConfigurator's </w:t>
      </w:r>
      <w:r w:rsidR="00B1188B" w:rsidRPr="00DC77E1">
        <w:rPr>
          <w:rStyle w:val="CodeInline"/>
        </w:rPr>
        <w:t>ConfigureNHibernate</w:t>
      </w:r>
      <w:r w:rsidR="00B1188B">
        <w:t xml:space="preserve"> method so that </w:t>
      </w:r>
      <w:r w:rsidR="00B1188B" w:rsidRPr="00DC77E1">
        <w:rPr>
          <w:rStyle w:val="CodeInline"/>
        </w:rPr>
        <w:t>IActionTransactionHelper</w:t>
      </w:r>
      <w:r w:rsidR="00B1188B">
        <w:t xml:space="preserve"> instances can be resolved at run time:</w:t>
      </w:r>
    </w:p>
    <w:p w14:paraId="24173D61" w14:textId="4083CEE0" w:rsidR="00B1188B" w:rsidRDefault="00B1188B" w:rsidP="00DC77E1">
      <w:pPr>
        <w:pStyle w:val="Code"/>
      </w:pPr>
      <w:r w:rsidRPr="00B1188B">
        <w:t xml:space="preserve">            container.Bind&lt;IActionTransactionHelper&gt;().To&lt;ActionTransactionHelper&gt;().</w:t>
      </w:r>
      <w:r w:rsidRPr="00DC77E1">
        <w:t>InRequestScope</w:t>
      </w:r>
      <w:r w:rsidRPr="00B1188B">
        <w:t>();</w:t>
      </w:r>
    </w:p>
    <w:p w14:paraId="3B36AB02" w14:textId="77777777" w:rsidR="00893C3F" w:rsidRPr="00DC77E1" w:rsidRDefault="00893C3F" w:rsidP="00DC77E1">
      <w:pPr>
        <w:pStyle w:val="Code"/>
      </w:pPr>
    </w:p>
    <w:p w14:paraId="4DB03DFB" w14:textId="0B6A88AC" w:rsidR="00120CBA" w:rsidRPr="00130755" w:rsidRDefault="00DA4CAC" w:rsidP="00DC77E1">
      <w:pPr>
        <w:pStyle w:val="BodyTextCont"/>
      </w:pPr>
      <w:r>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rsidRPr="00A6710D">
        <w:rPr>
          <w:rStyle w:val="CodeInline"/>
        </w:rPr>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B54CA3">
        <w:rPr>
          <w:rStyle w:val="CodeInline"/>
        </w:rPr>
        <w:t>CloseSession</w:t>
      </w:r>
      <w:proofErr w:type="spellEnd"/>
      <w:r w:rsidR="007162D8">
        <w:t xml:space="preserve"> </w:t>
      </w:r>
      <w:r w:rsidR="002D66DA">
        <w:t xml:space="preserve">method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1E176ECA"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w:t>
      </w:r>
      <w:r w:rsidR="002D66DA">
        <w:t xml:space="preserve">is </w:t>
      </w:r>
      <w:r w:rsidRPr="00130755">
        <w:t>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proofErr w:type="spellStart"/>
      <w:r w:rsidR="00120CBA" w:rsidRPr="001035FE">
        <w:rPr>
          <w:rStyle w:val="CodeInline"/>
        </w:rPr>
        <w:t>Tasks</w:t>
      </w:r>
      <w:r w:rsidR="0029441E" w:rsidRPr="001035FE">
        <w:rPr>
          <w:rStyle w:val="CodeInline"/>
        </w:rPr>
        <w:t>C</w:t>
      </w:r>
      <w:del w:id="117" w:author="Brian Wortman" w:date="2014-05-05T22:27:00Z">
        <w:r w:rsidR="00120CBA" w:rsidRPr="001035FE" w:rsidDel="0029441E">
          <w:rPr>
            <w:rStyle w:val="CodeInline"/>
          </w:rPr>
          <w:delText xml:space="preserve"> c</w:delText>
        </w:r>
      </w:del>
      <w:r w:rsidR="00120CBA" w:rsidRPr="001035FE">
        <w:rPr>
          <w:rStyle w:val="CodeInline"/>
        </w:rPr>
        <w:t>ontroller</w:t>
      </w:r>
      <w:proofErr w:type="spellEnd"/>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314A5E45" w14:textId="77777777" w:rsidR="002D66DA" w:rsidRDefault="002D66DA" w:rsidP="00BE4716">
      <w:pPr>
        <w:pStyle w:val="Code"/>
      </w:pP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3A3B7815" w:rsidR="00D74524" w:rsidRDefault="0007636F" w:rsidP="00DC77E1">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r w:rsidR="00F5637E">
        <w:t xml:space="preserve"> The runtime creates only a single instance of the attribute for an application</w:t>
      </w:r>
      <w:r w:rsidR="0026557E">
        <w:t>,</w:t>
      </w:r>
      <w:r w:rsidR="00F5637E">
        <w:t xml:space="preserve"> as opposed to one per web request.</w:t>
      </w:r>
      <w:r w:rsidR="00CC60A2">
        <w:t xml:space="preserve"> So we can't store any state or per-request objects.</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2" w:history="1">
        <w:r w:rsidRPr="00DC77E1">
          <w:rPr>
            <w:rFonts w:ascii="TheSansMonoConNormal" w:hAnsi="TheSansMonoConNormal"/>
          </w:rPr>
          <w:t>http://stackoverflow.com/questions/18485479/webapi-filter-is-calling-twice?rq=1</w:t>
        </w:r>
      </w:hyperlink>
      <w:r>
        <w:t>).</w:t>
      </w:r>
    </w:p>
    <w:p w14:paraId="2A9BD4D7" w14:textId="50317CDB"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58FCEA1"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w:t>
      </w:r>
      <w:r>
        <w:t xml:space="preserve">we </w:t>
      </w:r>
      <w:r w:rsidR="00130755" w:rsidRPr="00130755">
        <w:t>want to do one of two things: commit it or roll it back. This is dependent on whether an exception occurred somewhere in the execution of the controller action.</w:t>
      </w:r>
    </w:p>
    <w:p w14:paraId="65FBD6ED" w14:textId="69440DF5"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w:t>
      </w:r>
      <w:r w:rsidR="00DD08EE">
        <w:t xml:space="preserve">(which forces </w:t>
      </w:r>
      <w:proofErr w:type="spellStart"/>
      <w:r w:rsidR="00DD08EE">
        <w:t>NHibernate</w:t>
      </w:r>
      <w:proofErr w:type="spellEnd"/>
      <w:r w:rsidR="00DD08EE">
        <w:t xml:space="preserve"> to write all in-memory model changes to the database) </w:t>
      </w:r>
      <w:r w:rsidR="00130755" w:rsidRPr="00130755">
        <w:t xml:space="preserve">and commit the transaction. However, if an exception does exist, </w:t>
      </w:r>
      <w:r>
        <w:t xml:space="preserve">we </w:t>
      </w:r>
      <w:r w:rsidR="00130755" w:rsidRPr="00130755">
        <w:t>roll back the active transaction.</w:t>
      </w:r>
    </w:p>
    <w:p w14:paraId="0B15EBFD" w14:textId="48F6ADA3"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t>
      </w:r>
      <w:r w:rsidR="00DD08EE">
        <w:t xml:space="preserve">will never hit our resolver </w:t>
      </w:r>
      <w:r>
        <w:t xml:space="preserve">to create one. Therefore, if you were to remove these checks and run the demo that we ran </w:t>
      </w:r>
      <w:r w:rsidR="00413E1A">
        <w:t xml:space="preserve">earlier </w:t>
      </w:r>
      <w:r>
        <w:t>in the Implementing a POST section, you'd encounter an exception… and we don't like those.</w:t>
      </w:r>
    </w:p>
    <w:p w14:paraId="79BCCD07" w14:textId="3A701411"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r w:rsidR="00713E76">
        <w:t xml:space="preserve"> </w:t>
      </w:r>
      <w:r w:rsidR="00B53B5F">
        <w:t>world</w:t>
      </w:r>
      <w:r w:rsidR="00713E76">
        <w:t>-</w:t>
      </w:r>
      <w:proofErr w:type="spellStart"/>
      <w:r w:rsidR="00B53B5F">
        <w:t>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77063D9F"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w:t>
      </w:r>
      <w:r w:rsidR="00713E76">
        <w:t xml:space="preserve">2 </w:t>
      </w:r>
      <w:r>
        <w:t xml:space="preserve">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512F8C0A" w14:textId="78BE9F72" w:rsidR="001B4426" w:rsidRPr="001B4426" w:rsidRDefault="00C445C1">
      <w:pPr>
        <w:pStyle w:val="CodeCaption"/>
      </w:pPr>
      <w:r>
        <w:t>SimpleTraceWriter Class</w:t>
      </w:r>
    </w:p>
    <w:p w14:paraId="281C497B" w14:textId="77777777" w:rsidR="001B4426" w:rsidRPr="001B4426" w:rsidRDefault="001B4426" w:rsidP="00A6710D">
      <w:pPr>
        <w:pStyle w:val="Code"/>
      </w:pPr>
      <w:r w:rsidRPr="001B4426">
        <w:t>using System;</w:t>
      </w:r>
    </w:p>
    <w:p w14:paraId="603BB219" w14:textId="77777777" w:rsidR="001B4426" w:rsidRPr="001B4426" w:rsidRDefault="001B4426" w:rsidP="00A6710D">
      <w:pPr>
        <w:pStyle w:val="Code"/>
      </w:pPr>
      <w:r w:rsidRPr="001B4426">
        <w:t>using System.Net.Http;</w:t>
      </w:r>
    </w:p>
    <w:p w14:paraId="6D2C4EAF" w14:textId="77777777" w:rsidR="001B4426" w:rsidRPr="001B4426" w:rsidRDefault="001B4426" w:rsidP="00A6710D">
      <w:pPr>
        <w:pStyle w:val="Code"/>
      </w:pPr>
      <w:r w:rsidRPr="001B4426">
        <w:t>using System.Web.Http.Tracing;</w:t>
      </w:r>
    </w:p>
    <w:p w14:paraId="57D3751A" w14:textId="77777777" w:rsidR="001B4426" w:rsidRPr="001B4426" w:rsidRDefault="001B4426" w:rsidP="00A6710D">
      <w:pPr>
        <w:pStyle w:val="Code"/>
      </w:pPr>
      <w:r w:rsidRPr="001B4426">
        <w:t>using log4net;</w:t>
      </w:r>
    </w:p>
    <w:p w14:paraId="66404514" w14:textId="77777777" w:rsidR="001B4426" w:rsidRPr="001B4426" w:rsidRDefault="001B4426" w:rsidP="00A6710D">
      <w:pPr>
        <w:pStyle w:val="Code"/>
      </w:pPr>
      <w:r w:rsidRPr="001B4426">
        <w:t>using WebApi2Book.Common.Logging;</w:t>
      </w:r>
    </w:p>
    <w:p w14:paraId="4AA6F9EA" w14:textId="77777777" w:rsidR="001B4426" w:rsidRPr="001B4426" w:rsidRDefault="001B4426" w:rsidP="00A6710D">
      <w:pPr>
        <w:pStyle w:val="Code"/>
      </w:pPr>
    </w:p>
    <w:p w14:paraId="02CE6432" w14:textId="77777777" w:rsidR="001B4426" w:rsidRPr="001B4426" w:rsidRDefault="001B4426" w:rsidP="00A6710D">
      <w:pPr>
        <w:pStyle w:val="Code"/>
      </w:pPr>
      <w:r w:rsidRPr="001B4426">
        <w:t>namespace WebApi2Book.Web.Common</w:t>
      </w:r>
    </w:p>
    <w:p w14:paraId="42E69201" w14:textId="77777777" w:rsidR="001B4426" w:rsidRPr="001B4426" w:rsidRDefault="001B4426" w:rsidP="00A6710D">
      <w:pPr>
        <w:pStyle w:val="Code"/>
      </w:pPr>
      <w:r w:rsidRPr="001B4426">
        <w:t>{</w:t>
      </w:r>
    </w:p>
    <w:p w14:paraId="227C00EA" w14:textId="77777777" w:rsidR="001B4426" w:rsidRPr="001B4426" w:rsidRDefault="001B4426" w:rsidP="00A6710D">
      <w:pPr>
        <w:pStyle w:val="Code"/>
      </w:pPr>
      <w:r w:rsidRPr="001B4426">
        <w:t xml:space="preserve">    public class SimpleTraceWriter : ITraceWriter</w:t>
      </w:r>
    </w:p>
    <w:p w14:paraId="0A3BE59B" w14:textId="77777777" w:rsidR="001B4426" w:rsidRPr="001B4426" w:rsidRDefault="001B4426" w:rsidP="00A6710D">
      <w:pPr>
        <w:pStyle w:val="Code"/>
      </w:pPr>
      <w:r w:rsidRPr="001B4426">
        <w:t xml:space="preserve">    {</w:t>
      </w:r>
    </w:p>
    <w:p w14:paraId="36E4218F" w14:textId="77777777" w:rsidR="001B4426" w:rsidRPr="001B4426" w:rsidRDefault="001B4426" w:rsidP="00A6710D">
      <w:pPr>
        <w:pStyle w:val="Code"/>
      </w:pPr>
      <w:r w:rsidRPr="001B4426">
        <w:t xml:space="preserve">        private readonly ILog _log;</w:t>
      </w:r>
    </w:p>
    <w:p w14:paraId="68E831E7" w14:textId="77777777" w:rsidR="001B4426" w:rsidRPr="001B4426" w:rsidRDefault="001B4426" w:rsidP="00A6710D">
      <w:pPr>
        <w:pStyle w:val="Code"/>
      </w:pPr>
    </w:p>
    <w:p w14:paraId="2ECF6BA5" w14:textId="77777777" w:rsidR="001B4426" w:rsidRPr="001B4426" w:rsidRDefault="001B4426" w:rsidP="00A6710D">
      <w:pPr>
        <w:pStyle w:val="Code"/>
      </w:pPr>
      <w:r w:rsidRPr="001B4426">
        <w:t xml:space="preserve">        public SimpleTraceWriter(ILogManager logManager)</w:t>
      </w:r>
    </w:p>
    <w:p w14:paraId="66617507" w14:textId="77777777" w:rsidR="001B4426" w:rsidRPr="001B4426" w:rsidRDefault="001B4426" w:rsidP="00A6710D">
      <w:pPr>
        <w:pStyle w:val="Code"/>
      </w:pPr>
      <w:r w:rsidRPr="001B4426">
        <w:t xml:space="preserve">        {</w:t>
      </w:r>
    </w:p>
    <w:p w14:paraId="43D37073" w14:textId="77777777" w:rsidR="001B4426" w:rsidRPr="001B4426" w:rsidRDefault="001B4426" w:rsidP="00A6710D">
      <w:pPr>
        <w:pStyle w:val="Code"/>
      </w:pPr>
      <w:r w:rsidRPr="001B4426">
        <w:t xml:space="preserve">            _log = logManager.GetLog(typeof (SimpleTraceWriter));</w:t>
      </w:r>
    </w:p>
    <w:p w14:paraId="218DBCA1" w14:textId="77777777" w:rsidR="001B4426" w:rsidRPr="001B4426" w:rsidRDefault="001B4426" w:rsidP="00A6710D">
      <w:pPr>
        <w:pStyle w:val="Code"/>
      </w:pPr>
      <w:r w:rsidRPr="001B4426">
        <w:t xml:space="preserve">        }</w:t>
      </w:r>
    </w:p>
    <w:p w14:paraId="558A1F97" w14:textId="77777777" w:rsidR="001B4426" w:rsidRPr="001B4426" w:rsidRDefault="001B4426" w:rsidP="00A6710D">
      <w:pPr>
        <w:pStyle w:val="Code"/>
      </w:pPr>
    </w:p>
    <w:p w14:paraId="2EEAB90D" w14:textId="77777777" w:rsidR="001B4426" w:rsidRPr="001B4426" w:rsidRDefault="001B4426" w:rsidP="00A6710D">
      <w:pPr>
        <w:pStyle w:val="Code"/>
      </w:pPr>
      <w:r w:rsidRPr="001B4426">
        <w:t xml:space="preserve">        public void Trace(HttpRequestMessage request, string category, TraceLevel level, Action&lt;TraceRecord&gt; traceAction)</w:t>
      </w:r>
    </w:p>
    <w:p w14:paraId="7DC9EF5A" w14:textId="77777777" w:rsidR="001B4426" w:rsidRPr="001B4426" w:rsidRDefault="001B4426" w:rsidP="00A6710D">
      <w:pPr>
        <w:pStyle w:val="Code"/>
      </w:pPr>
      <w:r w:rsidRPr="001B4426">
        <w:t xml:space="preserve">        {</w:t>
      </w:r>
    </w:p>
    <w:p w14:paraId="46F04269" w14:textId="77777777" w:rsidR="001B4426" w:rsidRPr="001B4426" w:rsidRDefault="001B4426" w:rsidP="00A6710D">
      <w:pPr>
        <w:pStyle w:val="Code"/>
      </w:pPr>
      <w:r w:rsidRPr="001B4426">
        <w:t xml:space="preserve">            var rec = new TraceRecord(request, category, level);</w:t>
      </w:r>
    </w:p>
    <w:p w14:paraId="0A309395" w14:textId="77777777" w:rsidR="001B4426" w:rsidRPr="001B4426" w:rsidRDefault="001B4426" w:rsidP="00A6710D">
      <w:pPr>
        <w:pStyle w:val="Code"/>
      </w:pPr>
      <w:r w:rsidRPr="001B4426">
        <w:t xml:space="preserve">            traceAction(rec);</w:t>
      </w:r>
    </w:p>
    <w:p w14:paraId="049A8204" w14:textId="77777777" w:rsidR="001B4426" w:rsidRPr="001B4426" w:rsidRDefault="001B4426" w:rsidP="00A6710D">
      <w:pPr>
        <w:pStyle w:val="Code"/>
      </w:pPr>
      <w:r w:rsidRPr="001B4426">
        <w:t xml:space="preserve">            WriteTrace(rec);</w:t>
      </w:r>
    </w:p>
    <w:p w14:paraId="367A807C" w14:textId="77777777" w:rsidR="001B4426" w:rsidRPr="001B4426" w:rsidRDefault="001B4426" w:rsidP="00A6710D">
      <w:pPr>
        <w:pStyle w:val="Code"/>
      </w:pPr>
      <w:r w:rsidRPr="001B4426">
        <w:t xml:space="preserve">        }</w:t>
      </w:r>
    </w:p>
    <w:p w14:paraId="149FF542" w14:textId="77777777" w:rsidR="001B4426" w:rsidRPr="001B4426" w:rsidRDefault="001B4426" w:rsidP="00A6710D">
      <w:pPr>
        <w:pStyle w:val="Code"/>
      </w:pPr>
    </w:p>
    <w:p w14:paraId="5790A125" w14:textId="77777777" w:rsidR="001B4426" w:rsidRPr="001B4426" w:rsidRDefault="001B4426" w:rsidP="00A6710D">
      <w:pPr>
        <w:pStyle w:val="Code"/>
      </w:pPr>
      <w:r w:rsidRPr="001B4426">
        <w:t xml:space="preserve">        public void WriteTrace(TraceRecord rec)</w:t>
      </w:r>
    </w:p>
    <w:p w14:paraId="6282DCCF" w14:textId="77777777" w:rsidR="001B4426" w:rsidRPr="001B4426" w:rsidRDefault="001B4426" w:rsidP="00A6710D">
      <w:pPr>
        <w:pStyle w:val="Code"/>
      </w:pPr>
      <w:r w:rsidRPr="001B4426">
        <w:t xml:space="preserve">        {</w:t>
      </w:r>
    </w:p>
    <w:p w14:paraId="515DDF45" w14:textId="77777777" w:rsidR="001B4426" w:rsidRPr="001B4426" w:rsidRDefault="001B4426" w:rsidP="00A6710D">
      <w:pPr>
        <w:pStyle w:val="Code"/>
      </w:pPr>
      <w:r w:rsidRPr="001B4426">
        <w:t xml:space="preserve">            const string traceFormat =</w:t>
      </w:r>
    </w:p>
    <w:p w14:paraId="194B2D64" w14:textId="77777777" w:rsidR="001B4426" w:rsidRPr="001B4426" w:rsidRDefault="001B4426" w:rsidP="00A6710D">
      <w:pPr>
        <w:pStyle w:val="Code"/>
      </w:pPr>
      <w:r w:rsidRPr="001B4426">
        <w:t xml:space="preserve">                "RequestId={0};{1}Kind={2};{3}Status={4};{5}Operation={6};{7}Operator={8};{9}Category={10}{11}Request={12}{13}Message={14}";</w:t>
      </w:r>
    </w:p>
    <w:p w14:paraId="74190834" w14:textId="77777777" w:rsidR="001B4426" w:rsidRPr="001B4426" w:rsidRDefault="001B4426" w:rsidP="00A6710D">
      <w:pPr>
        <w:pStyle w:val="Code"/>
      </w:pPr>
    </w:p>
    <w:p w14:paraId="7F5C998A" w14:textId="77777777" w:rsidR="001B4426" w:rsidRPr="001B4426" w:rsidRDefault="001B4426" w:rsidP="00A6710D">
      <w:pPr>
        <w:pStyle w:val="Code"/>
      </w:pPr>
      <w:r w:rsidRPr="001B4426">
        <w:t xml:space="preserve">            var args = new object[]</w:t>
      </w:r>
    </w:p>
    <w:p w14:paraId="1E7B3DA5" w14:textId="77777777" w:rsidR="001B4426" w:rsidRPr="001B4426" w:rsidRDefault="001B4426" w:rsidP="00A6710D">
      <w:pPr>
        <w:pStyle w:val="Code"/>
      </w:pPr>
      <w:r w:rsidRPr="001B4426">
        <w:t xml:space="preserve">            {</w:t>
      </w:r>
    </w:p>
    <w:p w14:paraId="78F895D1" w14:textId="77777777" w:rsidR="001B4426" w:rsidRPr="001B4426" w:rsidRDefault="001B4426" w:rsidP="00A6710D">
      <w:pPr>
        <w:pStyle w:val="Code"/>
      </w:pPr>
      <w:r w:rsidRPr="001B4426">
        <w:t xml:space="preserve">                rec.RequestId,</w:t>
      </w:r>
    </w:p>
    <w:p w14:paraId="73985993" w14:textId="77777777" w:rsidR="001B4426" w:rsidRPr="001B4426" w:rsidRDefault="001B4426" w:rsidP="00A6710D">
      <w:pPr>
        <w:pStyle w:val="Code"/>
      </w:pPr>
      <w:r w:rsidRPr="001B4426">
        <w:t xml:space="preserve">                Environment.NewLine,</w:t>
      </w:r>
    </w:p>
    <w:p w14:paraId="36B156E9" w14:textId="77777777" w:rsidR="001B4426" w:rsidRPr="001B4426" w:rsidRDefault="001B4426" w:rsidP="00A6710D">
      <w:pPr>
        <w:pStyle w:val="Code"/>
      </w:pPr>
      <w:r w:rsidRPr="001B4426">
        <w:t xml:space="preserve">                rec.Kind,</w:t>
      </w:r>
    </w:p>
    <w:p w14:paraId="4C6001E2" w14:textId="77777777" w:rsidR="001B4426" w:rsidRPr="001B4426" w:rsidRDefault="001B4426" w:rsidP="00A6710D">
      <w:pPr>
        <w:pStyle w:val="Code"/>
      </w:pPr>
      <w:r w:rsidRPr="001B4426">
        <w:t xml:space="preserve">                Environment.NewLine,</w:t>
      </w:r>
    </w:p>
    <w:p w14:paraId="1A3521C2" w14:textId="77777777" w:rsidR="001B4426" w:rsidRPr="001B4426" w:rsidRDefault="001B4426" w:rsidP="00A6710D">
      <w:pPr>
        <w:pStyle w:val="Code"/>
      </w:pPr>
      <w:r w:rsidRPr="001B4426">
        <w:t xml:space="preserve">                rec.Status,</w:t>
      </w:r>
    </w:p>
    <w:p w14:paraId="035CBD1D" w14:textId="77777777" w:rsidR="001B4426" w:rsidRPr="001B4426" w:rsidRDefault="001B4426" w:rsidP="00A6710D">
      <w:pPr>
        <w:pStyle w:val="Code"/>
      </w:pPr>
      <w:r w:rsidRPr="001B4426">
        <w:t xml:space="preserve">                Environment.NewLine,</w:t>
      </w:r>
    </w:p>
    <w:p w14:paraId="17CFA667" w14:textId="77777777" w:rsidR="001B4426" w:rsidRPr="001B4426" w:rsidRDefault="001B4426" w:rsidP="00A6710D">
      <w:pPr>
        <w:pStyle w:val="Code"/>
      </w:pPr>
      <w:r w:rsidRPr="001B4426">
        <w:t xml:space="preserve">                rec.Operation,</w:t>
      </w:r>
    </w:p>
    <w:p w14:paraId="142F7EFC" w14:textId="77777777" w:rsidR="001B4426" w:rsidRPr="001B4426" w:rsidRDefault="001B4426" w:rsidP="00A6710D">
      <w:pPr>
        <w:pStyle w:val="Code"/>
      </w:pPr>
      <w:r w:rsidRPr="001B4426">
        <w:t xml:space="preserve">                Environment.NewLine,</w:t>
      </w:r>
    </w:p>
    <w:p w14:paraId="7D273A8C" w14:textId="77777777" w:rsidR="001B4426" w:rsidRPr="001B4426" w:rsidRDefault="001B4426" w:rsidP="00A6710D">
      <w:pPr>
        <w:pStyle w:val="Code"/>
      </w:pPr>
      <w:r w:rsidRPr="001B4426">
        <w:t xml:space="preserve">                rec.Operator,</w:t>
      </w:r>
    </w:p>
    <w:p w14:paraId="64FE051E" w14:textId="77777777" w:rsidR="001B4426" w:rsidRPr="001B4426" w:rsidRDefault="001B4426" w:rsidP="00A6710D">
      <w:pPr>
        <w:pStyle w:val="Code"/>
      </w:pPr>
      <w:r w:rsidRPr="001B4426">
        <w:t xml:space="preserve">                Environment.NewLine,</w:t>
      </w:r>
    </w:p>
    <w:p w14:paraId="00173E46" w14:textId="77777777" w:rsidR="001B4426" w:rsidRPr="001B4426" w:rsidRDefault="001B4426" w:rsidP="00A6710D">
      <w:pPr>
        <w:pStyle w:val="Code"/>
      </w:pPr>
      <w:r w:rsidRPr="001B4426">
        <w:t xml:space="preserve">                rec.Category,</w:t>
      </w:r>
    </w:p>
    <w:p w14:paraId="16BCA5E6" w14:textId="77777777" w:rsidR="001B4426" w:rsidRPr="001B4426" w:rsidRDefault="001B4426" w:rsidP="00A6710D">
      <w:pPr>
        <w:pStyle w:val="Code"/>
      </w:pPr>
      <w:r w:rsidRPr="001B4426">
        <w:t xml:space="preserve">                Environment.NewLine,</w:t>
      </w:r>
    </w:p>
    <w:p w14:paraId="5E35314F" w14:textId="77777777" w:rsidR="001B4426" w:rsidRPr="001B4426" w:rsidRDefault="001B4426" w:rsidP="00A6710D">
      <w:pPr>
        <w:pStyle w:val="Code"/>
      </w:pPr>
      <w:r w:rsidRPr="001B4426">
        <w:t xml:space="preserve">                rec.Request,</w:t>
      </w:r>
    </w:p>
    <w:p w14:paraId="39B19982" w14:textId="77777777" w:rsidR="001B4426" w:rsidRPr="001B4426" w:rsidRDefault="001B4426" w:rsidP="00A6710D">
      <w:pPr>
        <w:pStyle w:val="Code"/>
      </w:pPr>
      <w:r w:rsidRPr="001B4426">
        <w:t xml:space="preserve">                Environment.NewLine,</w:t>
      </w:r>
    </w:p>
    <w:p w14:paraId="6D5AD083" w14:textId="77777777" w:rsidR="001B4426" w:rsidRPr="001B4426" w:rsidRDefault="001B4426" w:rsidP="00A6710D">
      <w:pPr>
        <w:pStyle w:val="Code"/>
      </w:pPr>
      <w:r w:rsidRPr="001B4426">
        <w:t xml:space="preserve">                rec.Message</w:t>
      </w:r>
    </w:p>
    <w:p w14:paraId="4FFE2BF2" w14:textId="77777777" w:rsidR="001B4426" w:rsidRPr="001B4426" w:rsidRDefault="001B4426" w:rsidP="00A6710D">
      <w:pPr>
        <w:pStyle w:val="Code"/>
      </w:pPr>
      <w:r w:rsidRPr="001B4426">
        <w:t xml:space="preserve">            };</w:t>
      </w:r>
    </w:p>
    <w:p w14:paraId="64E8D494" w14:textId="77777777" w:rsidR="001B4426" w:rsidRPr="001B4426" w:rsidRDefault="001B4426" w:rsidP="00A6710D">
      <w:pPr>
        <w:pStyle w:val="Code"/>
      </w:pPr>
    </w:p>
    <w:p w14:paraId="533020A9" w14:textId="77777777" w:rsidR="001B4426" w:rsidRPr="001B4426" w:rsidRDefault="001B4426" w:rsidP="00A6710D">
      <w:pPr>
        <w:pStyle w:val="Code"/>
      </w:pPr>
      <w:r w:rsidRPr="001B4426">
        <w:t xml:space="preserve">            switch (rec.Level)</w:t>
      </w:r>
    </w:p>
    <w:p w14:paraId="7861C6A3" w14:textId="044A5F25" w:rsidR="001B4426" w:rsidRPr="001B4426" w:rsidRDefault="001B4426" w:rsidP="00A6710D">
      <w:pPr>
        <w:pStyle w:val="Code"/>
      </w:pPr>
      <w:r w:rsidRPr="001B4426">
        <w:t xml:space="preserve">     </w:t>
      </w:r>
      <w:r w:rsidR="00086B34">
        <w:t xml:space="preserve">  </w:t>
      </w:r>
      <w:r w:rsidRPr="001B4426">
        <w:t xml:space="preserve">     {</w:t>
      </w:r>
    </w:p>
    <w:p w14:paraId="5A0E53D9" w14:textId="77777777" w:rsidR="001B4426" w:rsidRPr="001B4426" w:rsidRDefault="001B4426" w:rsidP="00A6710D">
      <w:pPr>
        <w:pStyle w:val="Code"/>
      </w:pPr>
      <w:r w:rsidRPr="001B4426">
        <w:t xml:space="preserve">                case TraceLevel.Debug:</w:t>
      </w:r>
    </w:p>
    <w:p w14:paraId="72B396C0" w14:textId="77777777" w:rsidR="001B4426" w:rsidRPr="001B4426" w:rsidRDefault="001B4426" w:rsidP="00A6710D">
      <w:pPr>
        <w:pStyle w:val="Code"/>
      </w:pPr>
      <w:r w:rsidRPr="001B4426">
        <w:t xml:space="preserve">                    _log.DebugFormat(traceFormat, args);</w:t>
      </w:r>
    </w:p>
    <w:p w14:paraId="6EAB4BAB" w14:textId="77777777" w:rsidR="001B4426" w:rsidRPr="001B4426" w:rsidRDefault="001B4426" w:rsidP="00A6710D">
      <w:pPr>
        <w:pStyle w:val="Code"/>
      </w:pPr>
      <w:r w:rsidRPr="001B4426">
        <w:t xml:space="preserve">                    break;</w:t>
      </w:r>
    </w:p>
    <w:p w14:paraId="3C82CC24" w14:textId="77777777" w:rsidR="001B4426" w:rsidRPr="001B4426" w:rsidRDefault="001B4426" w:rsidP="00A6710D">
      <w:pPr>
        <w:pStyle w:val="Code"/>
      </w:pPr>
      <w:r w:rsidRPr="001B4426">
        <w:t xml:space="preserve">                case TraceLevel.Info:</w:t>
      </w:r>
    </w:p>
    <w:p w14:paraId="00DE6603" w14:textId="77777777" w:rsidR="001B4426" w:rsidRPr="001B4426" w:rsidRDefault="001B4426" w:rsidP="00A6710D">
      <w:pPr>
        <w:pStyle w:val="Code"/>
      </w:pPr>
      <w:r w:rsidRPr="001B4426">
        <w:t xml:space="preserve">                    _log.InfoFormat(traceFormat, args);</w:t>
      </w:r>
    </w:p>
    <w:p w14:paraId="6EFC27E6" w14:textId="77777777" w:rsidR="001B4426" w:rsidRPr="001B4426" w:rsidRDefault="001B4426" w:rsidP="00A6710D">
      <w:pPr>
        <w:pStyle w:val="Code"/>
      </w:pPr>
      <w:r w:rsidRPr="001B4426">
        <w:t xml:space="preserve">                    break;</w:t>
      </w:r>
    </w:p>
    <w:p w14:paraId="5A93A634" w14:textId="77777777" w:rsidR="001B4426" w:rsidRPr="001B4426" w:rsidRDefault="001B4426" w:rsidP="00A6710D">
      <w:pPr>
        <w:pStyle w:val="Code"/>
      </w:pPr>
      <w:r w:rsidRPr="001B4426">
        <w:t xml:space="preserve">                case TraceLevel.Warn:</w:t>
      </w:r>
    </w:p>
    <w:p w14:paraId="6D5C03D0" w14:textId="77777777" w:rsidR="001B4426" w:rsidRPr="001B4426" w:rsidRDefault="001B4426" w:rsidP="00A6710D">
      <w:pPr>
        <w:pStyle w:val="Code"/>
      </w:pPr>
      <w:r w:rsidRPr="001B4426">
        <w:t xml:space="preserve">                    _log.WarnFormat(traceFormat, args);</w:t>
      </w:r>
    </w:p>
    <w:p w14:paraId="7E0B241E" w14:textId="77777777" w:rsidR="001B4426" w:rsidRPr="001B4426" w:rsidRDefault="001B4426" w:rsidP="00A6710D">
      <w:pPr>
        <w:pStyle w:val="Code"/>
      </w:pPr>
      <w:r w:rsidRPr="001B4426">
        <w:t xml:space="preserve">                    break;</w:t>
      </w:r>
    </w:p>
    <w:p w14:paraId="0C757FEC" w14:textId="77777777" w:rsidR="001B4426" w:rsidRPr="001B4426" w:rsidRDefault="001B4426" w:rsidP="00A6710D">
      <w:pPr>
        <w:pStyle w:val="Code"/>
      </w:pPr>
      <w:r w:rsidRPr="001B4426">
        <w:t xml:space="preserve">                case TraceLevel.Error:</w:t>
      </w:r>
    </w:p>
    <w:p w14:paraId="12B93F4D" w14:textId="77777777" w:rsidR="001B4426" w:rsidRPr="001B4426" w:rsidRDefault="001B4426" w:rsidP="00A6710D">
      <w:pPr>
        <w:pStyle w:val="Code"/>
      </w:pPr>
      <w:r w:rsidRPr="001B4426">
        <w:t xml:space="preserve">                    _log.ErrorFormat(traceFormat, args);</w:t>
      </w:r>
    </w:p>
    <w:p w14:paraId="67BE3A26" w14:textId="77777777" w:rsidR="001B4426" w:rsidRPr="001B4426" w:rsidRDefault="001B4426" w:rsidP="00A6710D">
      <w:pPr>
        <w:pStyle w:val="Code"/>
      </w:pPr>
      <w:r w:rsidRPr="001B4426">
        <w:t xml:space="preserve">                    break;</w:t>
      </w:r>
    </w:p>
    <w:p w14:paraId="07C9A118" w14:textId="77777777" w:rsidR="001B4426" w:rsidRPr="001B4426" w:rsidRDefault="001B4426" w:rsidP="00A6710D">
      <w:pPr>
        <w:pStyle w:val="Code"/>
      </w:pPr>
      <w:r w:rsidRPr="001B4426">
        <w:t xml:space="preserve">                case TraceLevel.Fatal:</w:t>
      </w:r>
    </w:p>
    <w:p w14:paraId="5D35CEAA" w14:textId="77777777" w:rsidR="001B4426" w:rsidRPr="001B4426" w:rsidRDefault="001B4426" w:rsidP="00A6710D">
      <w:pPr>
        <w:pStyle w:val="Code"/>
      </w:pPr>
      <w:r w:rsidRPr="001B4426">
        <w:t xml:space="preserve">                    _log.FatalFormat(traceFormat, args);</w:t>
      </w:r>
    </w:p>
    <w:p w14:paraId="74462B64" w14:textId="77777777" w:rsidR="001B4426" w:rsidRPr="001B4426" w:rsidRDefault="001B4426" w:rsidP="00A6710D">
      <w:pPr>
        <w:pStyle w:val="Code"/>
      </w:pPr>
      <w:r w:rsidRPr="001B4426">
        <w:t xml:space="preserve">                    break;</w:t>
      </w:r>
    </w:p>
    <w:p w14:paraId="42FBA126" w14:textId="77777777" w:rsidR="001B4426" w:rsidRPr="001B4426" w:rsidRDefault="001B4426" w:rsidP="00A6710D">
      <w:pPr>
        <w:pStyle w:val="Code"/>
      </w:pPr>
      <w:r w:rsidRPr="001B4426">
        <w:t xml:space="preserve">            }</w:t>
      </w:r>
    </w:p>
    <w:p w14:paraId="4A621887" w14:textId="77777777" w:rsidR="001B4426" w:rsidRPr="001B4426" w:rsidRDefault="001B4426" w:rsidP="00A6710D">
      <w:pPr>
        <w:pStyle w:val="Code"/>
      </w:pPr>
      <w:r w:rsidRPr="001B4426">
        <w:t xml:space="preserve">        }</w:t>
      </w:r>
    </w:p>
    <w:p w14:paraId="3053D833" w14:textId="77777777" w:rsidR="001B4426" w:rsidRPr="001B4426" w:rsidRDefault="001B4426" w:rsidP="00A6710D">
      <w:pPr>
        <w:pStyle w:val="Code"/>
      </w:pPr>
      <w:r w:rsidRPr="001B4426">
        <w:t xml:space="preserve">    }</w:t>
      </w:r>
    </w:p>
    <w:p w14:paraId="17F430FD" w14:textId="5E2D3031" w:rsidR="00E923DB" w:rsidRDefault="001B4426">
      <w:pPr>
        <w:pStyle w:val="Code"/>
      </w:pPr>
      <w:r w:rsidRPr="001B4426">
        <w:t>}</w:t>
      </w:r>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commentRangeStart w:id="118"/>
      <w:commentRangeStart w:id="119"/>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rPr>
          <w:ins w:id="120" w:author="Jamie Kurtz" w:date="2014-05-04T18:15:00Z"/>
        </w:rPr>
      </w:pPr>
      <w:r>
        <w:t xml:space="preserve">    </w:t>
      </w:r>
      <w:r w:rsidRPr="00C445C1">
        <w:t>new SimpleTraceWriter(WebContainerManager.Get&lt;ILogManager&gt;()));</w:t>
      </w:r>
      <w:commentRangeEnd w:id="118"/>
      <w:r w:rsidR="00086B34">
        <w:rPr>
          <w:rFonts w:asciiTheme="minorHAnsi" w:hAnsiTheme="minorHAnsi"/>
          <w:noProof w:val="0"/>
          <w:sz w:val="22"/>
        </w:rPr>
        <w:commentReference w:id="118"/>
      </w:r>
      <w:commentRangeEnd w:id="119"/>
      <w:r w:rsidR="00D60B98">
        <w:rPr>
          <w:rFonts w:asciiTheme="minorHAnsi" w:hAnsiTheme="minorHAnsi"/>
          <w:noProof w:val="0"/>
          <w:sz w:val="22"/>
        </w:rPr>
        <w:commentReference w:id="119"/>
      </w:r>
    </w:p>
    <w:p w14:paraId="3430CC1C" w14:textId="77777777" w:rsidR="00086B34" w:rsidRDefault="00086B34" w:rsidP="00DC77E1">
      <w:pPr>
        <w:pStyle w:val="Code"/>
      </w:pP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w:t>
      </w:r>
      <w:commentRangeStart w:id="121"/>
      <w:commentRangeStart w:id="122"/>
      <w:r w:rsidR="0096065F">
        <w:t>The framework supports multiple exception loggers, each of which has access to the exception objects themselves and to the contexts in which the exceptions occur</w:t>
      </w:r>
      <w:commentRangeEnd w:id="121"/>
      <w:r w:rsidR="00FB4B13">
        <w:rPr>
          <w:rFonts w:asciiTheme="minorHAnsi" w:hAnsiTheme="minorHAnsi"/>
          <w:sz w:val="22"/>
        </w:rPr>
        <w:commentReference w:id="121"/>
      </w:r>
      <w:commentRangeEnd w:id="122"/>
      <w:r w:rsidR="00D60B98">
        <w:rPr>
          <w:rFonts w:asciiTheme="minorHAnsi" w:hAnsiTheme="minorHAnsi"/>
          <w:sz w:val="22"/>
        </w:rPr>
        <w:commentReference w:id="122"/>
      </w:r>
      <w:r w:rsidR="0096065F">
        <w:t>.</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3A6343A2" w14:textId="77777777" w:rsidR="00FB4B13" w:rsidRDefault="00FB4B13" w:rsidP="00DC77E1">
      <w:pPr>
        <w:pStyle w:val="BodyTextCont"/>
      </w:pP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D267140" w:rsidR="0006730A" w:rsidRDefault="00537DCA">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sidR="00FB4B13">
        <w:rPr>
          <w:rStyle w:val="CodeInline"/>
        </w:rPr>
        <w:t xml:space="preserve"> </w:t>
      </w:r>
      <w:r w:rsidR="00FB4B13" w:rsidRPr="00B54CA3">
        <w:rPr>
          <w:rStyle w:val="CodeInline"/>
          <w:rFonts w:ascii="Utopia" w:hAnsi="Utopia"/>
        </w:rPr>
        <w:t>argument</w:t>
      </w:r>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16D35E19" w14:textId="77777777" w:rsidR="00FB4B13" w:rsidRDefault="00FB4B13" w:rsidP="00DC77E1">
      <w:pPr>
        <w:pStyle w:val="Code"/>
      </w:pPr>
    </w:p>
    <w:p w14:paraId="3DFB84FA" w14:textId="478FDD37" w:rsidR="0006730A" w:rsidRDefault="00802EA3" w:rsidP="00DC77E1">
      <w:pPr>
        <w:pStyle w:val="BodyTextCont"/>
      </w:pPr>
      <w:r>
        <w:t xml:space="preserve">That's it! </w:t>
      </w:r>
      <w:commentRangeStart w:id="123"/>
      <w:commentRangeStart w:id="124"/>
      <w:r>
        <w:t>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commentRangeEnd w:id="123"/>
      <w:r w:rsidR="00FB4B13">
        <w:rPr>
          <w:rFonts w:asciiTheme="minorHAnsi" w:hAnsiTheme="minorHAnsi"/>
          <w:sz w:val="22"/>
        </w:rPr>
        <w:commentReference w:id="123"/>
      </w:r>
      <w:commentRangeEnd w:id="124"/>
      <w:r w:rsidR="00D60B98">
        <w:rPr>
          <w:rFonts w:asciiTheme="minorHAnsi" w:hAnsiTheme="minorHAnsi"/>
          <w:sz w:val="22"/>
        </w:rPr>
        <w:commentReference w:id="124"/>
      </w:r>
      <w:r w:rsidR="00125B32">
        <w:t>:</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300DD84B"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r w:rsidR="009E4752">
        <w:t xml:space="preserve">data </w:t>
      </w:r>
      <w:r w:rsidR="00F753EC">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w:t>
      </w:r>
      <w:r w:rsidR="009E4752">
        <w:t xml:space="preserve"> data</w:t>
      </w:r>
      <w:r w:rsidR="00F753EC">
        <w:t xml:space="preserve"> object is not found.</w:t>
      </w:r>
      <w:r w:rsidR="009E4752">
        <w:t xml:space="preserve"> For example, a request is made to add a user to a task, but that user doesn't exist.</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rsidRPr="00A6710D">
        <w:rPr>
          <w:rStyle w:val="CodeInline"/>
        </w:rPr>
        <w:t>IHttpActionResult</w:t>
      </w:r>
      <w:proofErr w:type="spellEnd"/>
      <w:r>
        <w:t xml:space="preserve"> implementation </w:t>
      </w:r>
      <w:commentRangeStart w:id="125"/>
      <w:commentRangeStart w:id="126"/>
      <w:r>
        <w:t xml:space="preserve">to </w:t>
      </w:r>
      <w:r w:rsidR="00D85D5E">
        <w:t xml:space="preserve">help </w:t>
      </w:r>
      <w:r>
        <w:t>communicate the error information back to the caller.</w:t>
      </w:r>
      <w:r w:rsidR="00D85D5E">
        <w:t xml:space="preserve"> </w:t>
      </w:r>
      <w:commentRangeEnd w:id="125"/>
      <w:r w:rsidR="00B45FAA">
        <w:rPr>
          <w:rFonts w:asciiTheme="minorHAnsi" w:hAnsiTheme="minorHAnsi"/>
          <w:sz w:val="22"/>
        </w:rPr>
        <w:commentReference w:id="125"/>
      </w:r>
      <w:commentRangeEnd w:id="126"/>
      <w:r w:rsidR="00D60B98">
        <w:rPr>
          <w:rFonts w:asciiTheme="minorHAnsi" w:hAnsiTheme="minorHAnsi"/>
          <w:sz w:val="22"/>
        </w:rPr>
        <w:commentReference w:id="126"/>
      </w:r>
      <w:r w:rsidR="00D85D5E">
        <w:t xml:space="preserve">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w:t>
      </w:r>
      <w:commentRangeStart w:id="127"/>
      <w:commentRangeStart w:id="128"/>
      <w:r w:rsidRPr="00403AD5">
        <w:t xml:space="preserve">GlobalExceptionHandler </w:t>
      </w:r>
      <w:commentRangeEnd w:id="127"/>
      <w:r w:rsidR="000C6CDC">
        <w:rPr>
          <w:rFonts w:asciiTheme="minorHAnsi" w:hAnsiTheme="minorHAnsi"/>
          <w:noProof w:val="0"/>
          <w:sz w:val="22"/>
        </w:rPr>
        <w:commentReference w:id="127"/>
      </w:r>
      <w:commentRangeEnd w:id="128"/>
      <w:r w:rsidR="00D60B98">
        <w:rPr>
          <w:rFonts w:asciiTheme="minorHAnsi" w:hAnsiTheme="minorHAnsi"/>
          <w:noProof w:val="0"/>
          <w:sz w:val="22"/>
        </w:rPr>
        <w:commentReference w:id="128"/>
      </w:r>
      <w:r w:rsidRPr="00403AD5">
        <w:t>: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4B0A3DD5" w14:textId="77777777" w:rsidR="00157712" w:rsidRDefault="00157712" w:rsidP="00DC77E1">
      <w:pPr>
        <w:pStyle w:val="Code"/>
      </w:pP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121E5A8D" w:rsidR="00D86686" w:rsidRDefault="0098444E" w:rsidP="00DC77E1">
      <w:pPr>
        <w:pStyle w:val="Bullet"/>
      </w:pPr>
      <w:r>
        <w:t xml:space="preserve">For </w:t>
      </w:r>
      <w:proofErr w:type="spellStart"/>
      <w:r>
        <w:t>HttpException</w:t>
      </w:r>
      <w:proofErr w:type="spellEnd"/>
      <w:r w:rsidR="000C6CDC">
        <w:t xml:space="preserve"> objects</w:t>
      </w:r>
      <w:r>
        <w:t>, the handler creates the response using the exception's status code and message. This ensures the appropriate code is returned in the response, and it ensures that only the exception's message - not its stack trace - is returned as well.</w:t>
      </w:r>
    </w:p>
    <w:p w14:paraId="524E2D79" w14:textId="31848713" w:rsidR="0098444E" w:rsidRDefault="000C6CDC" w:rsidP="00DC77E1">
      <w:pPr>
        <w:pStyle w:val="BulletSubList"/>
      </w:pPr>
      <w:r>
        <w:t>Note: s</w:t>
      </w:r>
      <w:r w:rsidR="00D86686">
        <w:t xml:space="preserve">tack trace information is not lost. </w:t>
      </w:r>
      <w:r w:rsidR="0098444E">
        <w:t xml:space="preserve">The </w:t>
      </w:r>
      <w:r w:rsidR="00D86686">
        <w:t xml:space="preserve">full </w:t>
      </w:r>
      <w:r w:rsidR="0098444E">
        <w:t>exception, including its stack trace, is logged</w:t>
      </w:r>
      <w:r w:rsidR="00D86686">
        <w:t xml:space="preserve"> using the </w:t>
      </w:r>
      <w:proofErr w:type="spellStart"/>
      <w:r w:rsidR="00D86686" w:rsidRPr="00537DCA">
        <w:t>SimpleExceptionLogger</w:t>
      </w:r>
      <w:proofErr w:type="spellEnd"/>
      <w:r w:rsidR="00D86686" w:rsidRPr="00537DCA">
        <w:t xml:space="preserve"> </w:t>
      </w:r>
      <w:r w:rsidR="00D86686">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70B5BE45"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w:t>
      </w:r>
      <w:r w:rsidR="00995821">
        <w:t>s</w:t>
      </w:r>
      <w:r w:rsidR="00FC6D77">
        <w:t>Controllers</w:t>
      </w:r>
      <w:proofErr w:type="spellEnd"/>
      <w:r w:rsidR="00FC6D77">
        <w:t xml:space="preserve"> past their current "hello</w:t>
      </w:r>
      <w:r w:rsidR="000C6CDC">
        <w:t xml:space="preserve"> </w:t>
      </w:r>
      <w:r w:rsidR="00FC6D77">
        <w:t>world</w:t>
      </w:r>
      <w:r w:rsidR="000C6CDC">
        <w:t>-</w:t>
      </w:r>
      <w:proofErr w:type="spellStart"/>
      <w:r w:rsidR="00FC6D77">
        <w:t>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1A38463" w:rsidR="006278A7" w:rsidRDefault="008F7460" w:rsidP="00DC77E1">
      <w:pPr>
        <w:pStyle w:val="BodyTextCont"/>
      </w:pPr>
      <w:r>
        <w:t xml:space="preserve">Now modify the signature of the </w:t>
      </w:r>
      <w:proofErr w:type="spellStart"/>
      <w:r>
        <w:t>AddTask</w:t>
      </w:r>
      <w:proofErr w:type="spellEnd"/>
      <w:r>
        <w:t xml:space="preserve"> method in the V1 </w:t>
      </w:r>
      <w:proofErr w:type="spellStart"/>
      <w:r w:rsidRPr="001035FE">
        <w:rPr>
          <w:rStyle w:val="CodeInline"/>
        </w:rPr>
        <w:t>Tasks</w:t>
      </w:r>
      <w:r w:rsidR="0029441E" w:rsidRPr="001035FE">
        <w:rPr>
          <w:rStyle w:val="CodeInline"/>
        </w:rPr>
        <w:t>C</w:t>
      </w:r>
      <w:r w:rsidRPr="001035FE">
        <w:rPr>
          <w:rStyle w:val="CodeInline"/>
        </w:rPr>
        <w:t>ontroller</w:t>
      </w:r>
      <w:proofErr w:type="spellEnd"/>
      <w:r>
        <w:t xml:space="preserve"> so that it appears as follows</w:t>
      </w:r>
      <w:r w:rsidR="0026557E">
        <w:t>,</w:t>
      </w:r>
      <w:r w:rsidR="00157712">
        <w:t xml:space="preserve"> </w:t>
      </w:r>
      <w:r w:rsidR="0026557E">
        <w:t xml:space="preserve">accepting </w:t>
      </w:r>
      <w:r w:rsidR="00157712">
        <w:t xml:space="preserve">one of these </w:t>
      </w:r>
      <w:proofErr w:type="spellStart"/>
      <w:r w:rsidR="00157712" w:rsidRPr="00A6710D">
        <w:rPr>
          <w:rStyle w:val="CodeInline"/>
        </w:rPr>
        <w:t>NewTask</w:t>
      </w:r>
      <w:proofErr w:type="spellEnd"/>
      <w:r w:rsidR="00157712">
        <w:t xml:space="preserve"> objects</w:t>
      </w:r>
      <w:r w:rsidR="0026557E">
        <w:t xml:space="preserve"> as a parameter</w:t>
      </w:r>
      <w:r>
        <w:t>:</w:t>
      </w:r>
    </w:p>
    <w:p w14:paraId="6D9B9383" w14:textId="14FC535B" w:rsidR="008F7460" w:rsidRDefault="008F7460" w:rsidP="00DC77E1">
      <w:pPr>
        <w:pStyle w:val="Code"/>
      </w:pPr>
      <w:r w:rsidRPr="008F7460">
        <w:t>public Task AddTask(HttpRequestMessage requestMessage, NewTask newTask)</w:t>
      </w:r>
    </w:p>
    <w:p w14:paraId="5BAF5826" w14:textId="77777777" w:rsidR="00157712" w:rsidRDefault="00157712" w:rsidP="00DC77E1">
      <w:pPr>
        <w:pStyle w:val="Code"/>
      </w:pP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70D5933A" w14:textId="77777777" w:rsidR="00157712" w:rsidRDefault="00157712" w:rsidP="00DC77E1">
      <w:pPr>
        <w:pStyle w:val="BodyTextFirst"/>
      </w:pP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xml:space="preserve">. It goes into a level of detail that we can't possibly cover in </w:t>
      </w:r>
      <w:r w:rsidR="006278A7">
        <w:t xml:space="preserve">one chapter of our </w:t>
      </w:r>
      <w:r>
        <w:t>book</w:t>
      </w:r>
      <w:r w:rsidR="006278A7">
        <w:t>.</w:t>
      </w:r>
    </w:p>
    <w:p w14:paraId="3FF0487A" w14:textId="68DDE7B9" w:rsidR="0069601F" w:rsidRDefault="0069601F" w:rsidP="00DC77E1">
      <w:pPr>
        <w:pStyle w:val="SideBarBody"/>
      </w:pPr>
      <w:commentRangeStart w:id="129"/>
      <w:proofErr w:type="spellStart"/>
      <w:r>
        <w:t>Overposting</w:t>
      </w:r>
      <w:proofErr w:type="spellEnd"/>
      <w:r>
        <w:t xml:space="preserve"> is…</w:t>
      </w:r>
      <w:commentRangeEnd w:id="129"/>
      <w:r>
        <w:rPr>
          <w:rFonts w:asciiTheme="minorHAnsi" w:hAnsiTheme="minorHAnsi"/>
          <w:sz w:val="22"/>
        </w:rPr>
        <w:commentReference w:id="129"/>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567C02BB" w:rsidR="00EF42C6" w:rsidRDefault="00EF42C6" w:rsidP="00DC77E1">
      <w:pPr>
        <w:pStyle w:val="BodyTextCon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w:t>
      </w:r>
      <w:r w:rsidR="00611693">
        <w:t xml:space="preserve">security-related </w:t>
      </w:r>
      <w:r>
        <w:t>types</w:t>
      </w:r>
      <w:r w:rsidR="00611693">
        <w:t xml:space="preserve"> to the correct projects in the solution. </w:t>
      </w:r>
      <w:r w:rsidR="0069601F">
        <w:t xml:space="preserve">The </w:t>
      </w:r>
      <w:proofErr w:type="spellStart"/>
      <w:r w:rsidR="0069601F">
        <w:t>IUserSession</w:t>
      </w:r>
      <w:proofErr w:type="spellEnd"/>
      <w:r w:rsidR="0069601F">
        <w:t xml:space="preserve"> and related user classes allow us to abstract away from the static </w:t>
      </w:r>
      <w:proofErr w:type="spellStart"/>
      <w:r w:rsidR="0069601F" w:rsidRPr="00A6710D">
        <w:rPr>
          <w:rStyle w:val="CodeInline"/>
        </w:rPr>
        <w:t>HttpContext.Current.User</w:t>
      </w:r>
      <w:proofErr w:type="spellEnd"/>
      <w:r w:rsidR="0069601F">
        <w:t xml:space="preserve"> property. </w:t>
      </w:r>
      <w:r w:rsidR="00611693">
        <w:t xml:space="preserve">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t xml:space="preserve">    }</w:t>
      </w:r>
    </w:p>
    <w:p w14:paraId="39D1DA06" w14:textId="0B6EC5F6" w:rsidR="007C46ED" w:rsidRDefault="007C46ED" w:rsidP="00DC77E1">
      <w:pPr>
        <w:pStyle w:val="Code"/>
      </w:pPr>
      <w:r w:rsidRPr="007C46ED">
        <w:t>}</w:t>
      </w:r>
    </w:p>
    <w:p w14:paraId="04C249FB" w14:textId="726957EB" w:rsidR="007C46ED" w:rsidRDefault="004B250E" w:rsidP="00DC77E1">
      <w:pPr>
        <w:pStyle w:val="BodyTextCont"/>
      </w:pPr>
      <w:r>
        <w:t>We'll discuss these</w:t>
      </w:r>
      <w:r w:rsidR="000A199A">
        <w:t xml:space="preserve"> further</w:t>
      </w:r>
      <w:r>
        <w:t xml:space="preserve"> in the Security chapter. For now just understand that these provide convenient access to data describing the current user and </w:t>
      </w:r>
      <w:r w:rsidR="000A199A">
        <w:t>request</w:t>
      </w:r>
      <w:r>
        <w:t>. Before moving on, though, wi</w:t>
      </w:r>
      <w:r w:rsidR="007C46ED">
        <w:t>re this up so it can be injected as a dependency.</w:t>
      </w:r>
      <w:r>
        <w:t xml:space="preserve"> This is done by adding the following method to </w:t>
      </w:r>
      <w:proofErr w:type="spellStart"/>
      <w:r w:rsidRPr="00A6710D">
        <w:rPr>
          <w:rStyle w:val="CodeInline"/>
        </w:rP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68457D15" w14:textId="77777777" w:rsidR="000A199A" w:rsidRDefault="000A199A" w:rsidP="00DC77E1">
      <w:pPr>
        <w:pStyle w:val="Code"/>
      </w:pPr>
    </w:p>
    <w:p w14:paraId="1AF689BD" w14:textId="306B4BD3" w:rsidR="004B250E" w:rsidRDefault="004B250E" w:rsidP="00DC77E1">
      <w:pPr>
        <w:pStyle w:val="BodyTextCont"/>
      </w:pPr>
      <w:r>
        <w:t xml:space="preserve">… </w:t>
      </w:r>
      <w:proofErr w:type="gramStart"/>
      <w:r>
        <w:t>and</w:t>
      </w:r>
      <w:proofErr w:type="gramEnd"/>
      <w:r>
        <w:t xml:space="preserve"> then modifying </w:t>
      </w:r>
      <w:r w:rsidR="000A199A">
        <w:t xml:space="preserve">the </w:t>
      </w:r>
      <w:proofErr w:type="spellStart"/>
      <w:r w:rsidRPr="00A6710D">
        <w:rPr>
          <w:rStyle w:val="CodeInline"/>
        </w:rPr>
        <w:t>AddBindings</w:t>
      </w:r>
      <w:proofErr w:type="spellEnd"/>
      <w:r>
        <w:t xml:space="preserve"> </w:t>
      </w:r>
      <w:r w:rsidR="000A199A">
        <w:t xml:space="preserve">method </w:t>
      </w:r>
      <w:r>
        <w:t xml:space="preserve">so that it appears as follows: </w:t>
      </w:r>
    </w:p>
    <w:p w14:paraId="4CDC725C" w14:textId="77777777" w:rsidR="000A199A" w:rsidRDefault="000A199A" w:rsidP="00DC77E1">
      <w:pPr>
        <w:pStyle w:val="Code"/>
      </w:pP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7F7391A7" w14:textId="77777777" w:rsidR="00D36A8D" w:rsidRDefault="00D36A8D" w:rsidP="00DC77E1">
      <w:pPr>
        <w:pStyle w:val="Code"/>
      </w:pPr>
    </w:p>
    <w:p w14:paraId="696EA3CF" w14:textId="37ACAC1F"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R="00A6710D" w:rsidDel="00A6710D">
        <w:t xml:space="preserve"> </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rsidRPr="00BF6366">
        <w:rPr>
          <w:rStyle w:val="CodeInline"/>
        </w:rPr>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1CDA0A83" w:rsidR="00D963D3" w:rsidRDefault="00D963D3" w:rsidP="00DC77E1">
      <w:pPr>
        <w:pStyle w:val="Bullet"/>
      </w:pPr>
      <w:r>
        <w:t xml:space="preserve">The system </w:t>
      </w:r>
      <w:r w:rsidR="008839AF">
        <w:t xml:space="preserve">populates the task's </w:t>
      </w:r>
      <w:r w:rsidR="00D36A8D">
        <w:t>U</w:t>
      </w:r>
      <w:r w:rsidR="008839AF">
        <w:t xml:space="preserve">sers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995821">
      <w:pPr>
        <w:pStyle w:val="BodyTextCont"/>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pPr>
      <w:r w:rsidRPr="008839AF">
        <w:t>container.Bind&lt;IAddTaskQueryProcessor&gt;().To&lt;AddTaskQueryProcessor&gt;().InRequestScope();</w:t>
      </w:r>
    </w:p>
    <w:p w14:paraId="232D6A94" w14:textId="77777777" w:rsidR="00D36A8D" w:rsidRDefault="00D36A8D" w:rsidP="00DC77E1">
      <w:pPr>
        <w:pStyle w:val="Code"/>
      </w:pPr>
    </w:p>
    <w:p w14:paraId="78AF51AC" w14:textId="7EFF7497"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w:t>
      </w:r>
      <w:r w:rsidR="00D36A8D">
        <w:t xml:space="preserve"> </w:t>
      </w:r>
      <w:r w:rsidR="006459F4">
        <w:t xml:space="preserve">and service model types. We added the </w:t>
      </w:r>
      <w:proofErr w:type="spellStart"/>
      <w:r w:rsidR="00D36A8D">
        <w:t>AutoMapper</w:t>
      </w:r>
      <w:proofErr w:type="spellEnd"/>
      <w:r w:rsidR="00D36A8D">
        <w:t xml:space="preserve"> </w:t>
      </w:r>
      <w:proofErr w:type="spellStart"/>
      <w:r w:rsidR="006459F4">
        <w:t>NuGet</w:t>
      </w:r>
      <w:proofErr w:type="spellEnd"/>
      <w:r w:rsidR="006459F4">
        <w:t xml:space="preserve"> package in Chapter 4, but before we use it we will wrap the primary mapping functions so that we can inject them as dependencies (yes, we're</w:t>
      </w:r>
      <w:r w:rsidR="00FD3BB3">
        <w:t xml:space="preserve"> a bit</w:t>
      </w:r>
      <w:r w:rsidR="006459F4">
        <w:t xml:space="preserv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Default="00987753" w:rsidP="00DC77E1">
      <w:pPr>
        <w:pStyle w:val="Code"/>
      </w:pPr>
      <w:r w:rsidRPr="00DC77E1">
        <w:t>}</w:t>
      </w:r>
    </w:p>
    <w:p w14:paraId="38A602AC" w14:textId="77777777" w:rsidR="00FD3BB3" w:rsidRPr="00DC77E1" w:rsidRDefault="00FD3BB3" w:rsidP="00DC77E1">
      <w:pPr>
        <w:pStyle w:val="Code"/>
      </w:pPr>
    </w:p>
    <w:p w14:paraId="0FE41C4B" w14:textId="10B2FECF" w:rsidR="00987753" w:rsidRDefault="00987753" w:rsidP="00DC77E1">
      <w:pPr>
        <w:pStyle w:val="BodyTextCon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w:t>
      </w:r>
      <w:r w:rsidR="007366D4">
        <w:t xml:space="preserve"> (adding the call to </w:t>
      </w:r>
      <w:proofErr w:type="spellStart"/>
      <w:r w:rsidR="007366D4" w:rsidRPr="001D46FC">
        <w:rPr>
          <w:rStyle w:val="CodeInline"/>
        </w:rPr>
        <w:t>ConfigureAutoMapper</w:t>
      </w:r>
      <w:proofErr w:type="spellEnd"/>
      <w:r w:rsidR="007366D4">
        <w:t>)</w:t>
      </w:r>
      <w:r>
        <w:t>:</w:t>
      </w:r>
    </w:p>
    <w:p w14:paraId="53C16051" w14:textId="77777777" w:rsidR="00FD3BB3" w:rsidRDefault="00FD3BB3" w:rsidP="00987753">
      <w:pPr>
        <w:pStyle w:val="Code"/>
      </w:pP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3C98E97B" w14:textId="77777777" w:rsidR="00FD3BB3" w:rsidRDefault="00FD3BB3" w:rsidP="00DC77E1">
      <w:pPr>
        <w:pStyle w:val="BodyTextCont"/>
      </w:pP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3" w:history="1">
        <w:r w:rsidR="005E16CA" w:rsidRPr="005E16CA">
          <w:t>https://github.com/AutoMapper/AutoMapper</w:t>
        </w:r>
      </w:hyperlink>
      <w:r w:rsidR="005E16CA" w:rsidRPr="005E16CA">
        <w:t>)</w:t>
      </w:r>
      <w:r w:rsidR="005E16CA">
        <w:t>; however, this is the gist of what's happening in the code.</w:t>
      </w:r>
    </w:p>
    <w:p w14:paraId="3DA3B4EC" w14:textId="36C247AB"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w:t>
      </w:r>
      <w:r w:rsidR="00AC7865">
        <w:t xml:space="preserve"> This mapping will be used to return the newly generated </w:t>
      </w:r>
      <w:r w:rsidR="00AC7865" w:rsidRPr="001D46FC">
        <w:rPr>
          <w:rStyle w:val="CodeInline"/>
        </w:rPr>
        <w:t>Task</w:t>
      </w:r>
      <w:r w:rsidR="00AC7865">
        <w:t xml:space="preserve"> object to the caller.</w:t>
      </w:r>
      <w:r>
        <w:t xml:space="preserv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t xml:space="preserve">        .InSingletonScope();</w:t>
      </w:r>
    </w:p>
    <w:p w14:paraId="0581FBD9" w14:textId="360A9016" w:rsidR="001F2BB4" w:rsidRPr="00DC77E1" w:rsidRDefault="00B75371" w:rsidP="00DC77E1">
      <w:pPr>
        <w:pStyle w:val="Code"/>
      </w:pPr>
      <w:r w:rsidRPr="00B75371">
        <w:t>}</w:t>
      </w:r>
    </w:p>
    <w:p w14:paraId="5C1EB2E2" w14:textId="16CFA831"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r w:rsidR="00F7435F">
        <w:t xml:space="preserve"> processor (which will in turn use the </w:t>
      </w:r>
      <w:proofErr w:type="spellStart"/>
      <w:r w:rsidR="00F7435F" w:rsidRPr="001D46FC">
        <w:rPr>
          <w:rStyle w:val="CodeInline"/>
        </w:rPr>
        <w:t>IAddTaskQueryProcessor</w:t>
      </w:r>
      <w:proofErr w:type="spellEnd"/>
      <w:r w:rsidR="00F7435F">
        <w:t xml:space="preserve"> we created above)</w:t>
      </w:r>
      <w:r>
        <w:t>:</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0CC2E42F" w:rsidR="00FE4144" w:rsidRDefault="00FE4144" w:rsidP="00DC77E1">
      <w:pPr>
        <w:pStyle w:val="BodyTextCon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w:t>
      </w:r>
      <w:r w:rsidR="00F7435F">
        <w:t xml:space="preserve">new </w:t>
      </w:r>
      <w:r>
        <w:t xml:space="preserve">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1EBE6DA6" w14:textId="77777777" w:rsidR="0009159B" w:rsidRDefault="0009159B" w:rsidP="00DC77E1">
      <w:pPr>
        <w:pStyle w:val="Code"/>
      </w:pP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2BB88763"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t>
      </w:r>
      <w:r w:rsidR="006D3997">
        <w:t>w</w:t>
      </w:r>
      <w:r w:rsidR="006C42FD">
        <w:t>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rsidRPr="001D46FC">
        <w:rPr>
          <w:rStyle w:val="CodeInline"/>
        </w:rP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49AE5781" w:rsidR="00A05A95" w:rsidRDefault="00A05A95" w:rsidP="00DC77E1">
      <w:pPr>
        <w:pStyle w:val="BodyTextCont"/>
      </w:pPr>
      <w:r>
        <w:t xml:space="preserve">The next prerequisite type to add is </w:t>
      </w:r>
      <w:proofErr w:type="spellStart"/>
      <w:r w:rsidRPr="00DC77E1">
        <w:rPr>
          <w:rStyle w:val="CodeInline"/>
        </w:rPr>
        <w:t>LocationLinkCalculator</w:t>
      </w:r>
      <w:proofErr w:type="spellEnd"/>
      <w:r>
        <w:t xml:space="preserve">. </w:t>
      </w:r>
      <w:r w:rsidR="00D60B98">
        <w:t xml:space="preserve">This is just a little utility class encapsulating a trivial algorithm that returns the location link from a service model's collection of </w:t>
      </w:r>
      <w:r w:rsidR="00D60B98" w:rsidRPr="00995821">
        <w:rPr>
          <w:rStyle w:val="CodeInline"/>
        </w:rPr>
        <w:t>Link</w:t>
      </w:r>
      <w:r w:rsidR="00D60B98">
        <w:t xml:space="preserve"> objects. </w:t>
      </w:r>
      <w:r>
        <w:t xml:space="preserve">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155CDE0A" w14:textId="77777777" w:rsidR="00A27F76" w:rsidRDefault="00A27F76" w:rsidP="00DC77E1">
      <w:pPr>
        <w:pStyle w:val="Code"/>
      </w:pPr>
    </w:p>
    <w:p w14:paraId="34CD059F" w14:textId="0C29496E" w:rsidR="0085434D" w:rsidRDefault="0085434D">
      <w:pPr>
        <w:pStyle w:val="BodyTextCont"/>
      </w:pPr>
      <w:r>
        <w:t xml:space="preserve">With prerequisites complete, we're now ready to implement the </w:t>
      </w:r>
      <w:proofErr w:type="spellStart"/>
      <w:r w:rsidRPr="001D46FC">
        <w:rPr>
          <w:rStyle w:val="CodeInline"/>
        </w:rPr>
        <w:t>IHttpActionResult</w:t>
      </w:r>
      <w:proofErr w:type="spellEnd"/>
      <w:r w:rsidR="00A27F76" w:rsidRPr="00B54CA3">
        <w:rPr>
          <w:rStyle w:val="CodeInline"/>
          <w:rFonts w:ascii="Utopia" w:hAnsi="Utopia"/>
        </w:rPr>
        <w:t xml:space="preserve"> that indicates a new task has been created</w:t>
      </w:r>
      <w:r w:rsidRPr="00A27F76">
        <w:t>.</w:t>
      </w:r>
      <w:r>
        <w:t xml:space="preserve"> Implement it as follows:</w:t>
      </w:r>
    </w:p>
    <w:p w14:paraId="26BEE300" w14:textId="77777777" w:rsidR="00A27F76" w:rsidRDefault="00A27F76" w:rsidP="00DC77E1">
      <w:pPr>
        <w:pStyle w:val="Code"/>
      </w:pP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5B626E11" w:rsidR="007E4EFC" w:rsidRPr="007E4EFC" w:rsidRDefault="007E4EFC" w:rsidP="00DC77E1">
      <w:pPr>
        <w:pStyle w:val="Code"/>
      </w:pPr>
      <w:r w:rsidRPr="007E4EFC">
        <w:t xml:space="preserve">        Method = HttpMethod.</w:t>
      </w:r>
      <w:r w:rsidR="00D930EB">
        <w:t>Get</w:t>
      </w:r>
      <w:r w:rsidRPr="007E4EFC">
        <w: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4CC0661A" w14:textId="77777777" w:rsidR="00A27F76" w:rsidRDefault="00A27F76" w:rsidP="00DC77E1">
      <w:pPr>
        <w:pStyle w:val="Code"/>
      </w:pPr>
    </w:p>
    <w:p w14:paraId="0993BEF2" w14:textId="3F5CAC63" w:rsidR="007E4EFC" w:rsidRDefault="007E4EFC" w:rsidP="00DC77E1">
      <w:pPr>
        <w:pStyle w:val="BodyTextCont"/>
      </w:pPr>
      <w:r>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A25617B"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w:t>
      </w:r>
      <w:r w:rsidR="001D46FC">
        <w:t>GET</w:t>
      </w:r>
      <w:r w:rsidRPr="007E4EFC">
        <w:t>"}]}</w:t>
      </w:r>
    </w:p>
    <w:p w14:paraId="1D572FF0" w14:textId="3CEFDAC0" w:rsidR="00473A3B" w:rsidRDefault="007E4EFC" w:rsidP="00DC77E1">
      <w:pPr>
        <w:pStyle w:val="BodyTextCont"/>
      </w:pPr>
      <w:r>
        <w:t>Congratulations!</w:t>
      </w:r>
      <w:r w:rsidR="00347052">
        <w:t xml:space="preserve"> But what's the point in returning this </w:t>
      </w:r>
      <w:proofErr w:type="spellStart"/>
      <w:r w:rsidR="00347052" w:rsidRPr="00995821">
        <w:rPr>
          <w:rStyle w:val="CodeInline"/>
        </w:rPr>
        <w:t>IHttpActionResult</w:t>
      </w:r>
      <w:proofErr w:type="spellEnd"/>
      <w:r w:rsidR="00347052">
        <w:t xml:space="preserve">? What not just return a </w:t>
      </w:r>
      <w:r w:rsidR="00347052" w:rsidRPr="00995821">
        <w:rPr>
          <w:rStyle w:val="CodeInline"/>
        </w:rPr>
        <w:t>Task</w:t>
      </w:r>
      <w:r w:rsidR="00347052">
        <w:t xml:space="preserve">? Well, our </w:t>
      </w:r>
      <w:proofErr w:type="spellStart"/>
      <w:r w:rsidR="00347052" w:rsidRPr="00347052">
        <w:rPr>
          <w:rStyle w:val="CodeInline"/>
        </w:rPr>
        <w:t>IHttpActionResult</w:t>
      </w:r>
      <w:proofErr w:type="spellEnd"/>
      <w:r w:rsidR="00347052" w:rsidRPr="00347052">
        <w:t xml:space="preserve"> </w:t>
      </w:r>
      <w:r w:rsidR="00347052">
        <w:t>class' single responsibility is to encapsulate the logic of setting the response code and Location header in the response. We could have put the necessary logic in the controller, but we pr</w:t>
      </w:r>
      <w:r w:rsidR="007110A0">
        <w:t>efer to keep controllers "thin" and easy to unit test.</w:t>
      </w:r>
    </w:p>
    <w:p w14:paraId="2FF17501" w14:textId="5D227CC8" w:rsidR="00473A3B" w:rsidRDefault="00473A3B" w:rsidP="00DC77E1">
      <w:pPr>
        <w:pStyle w:val="Heading1"/>
      </w:pPr>
      <w:r>
        <w:t>Summary</w:t>
      </w:r>
    </w:p>
    <w:p w14:paraId="172B79E1" w14:textId="2D3EB7C3" w:rsidR="0029441E" w:rsidRPr="0029441E" w:rsidRDefault="007E4EFC" w:rsidP="001035FE">
      <w:pPr>
        <w:pStyle w:val="BodyTextFirst"/>
        <w:rPr>
          <w:ins w:id="130" w:author="Brian Wortman" w:date="2014-05-05T22:26:00Z"/>
        </w:rPr>
      </w:pPr>
      <w:del w:id="131" w:author="Brian Wortman" w:date="2014-05-05T22:44:00Z">
        <w:r w:rsidDel="006C5EEA">
          <w:delText xml:space="preserve"> </w:delText>
        </w:r>
      </w:del>
      <w:r>
        <w:t>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dependency management, persistence, type mapping, diagnostic tracing/logging, and error handling.</w:t>
      </w:r>
      <w:ins w:id="132" w:author="Brian Wortman" w:date="2014-05-05T22:28:00Z">
        <w:r w:rsidR="0029441E">
          <w:t xml:space="preserve"> </w:t>
        </w:r>
      </w:ins>
      <w:del w:id="133" w:author="Brian Wortman" w:date="2014-05-05T22:28:00Z">
        <w:r w:rsidR="00184F85" w:rsidDel="0029441E">
          <w:delText xml:space="preserve"> </w:delText>
        </w:r>
      </w:del>
      <w:moveFromRangeStart w:id="134" w:author="Brian Wortman" w:date="2014-05-05T22:28:00Z" w:name="move387092224"/>
      <w:moveFrom w:id="135" w:author="Brian Wortman" w:date="2014-05-05T22:28:00Z">
        <w:r w:rsidR="00184F85" w:rsidDel="0029441E">
          <w:t xml:space="preserve">We've also demonstrated some architectural patterns inspired by </w:t>
        </w:r>
        <w:r w:rsidR="00473A3B" w:rsidDel="0029441E">
          <w:t>SOLID design principles.</w:t>
        </w:r>
        <w:r w:rsidR="00184F85" w:rsidDel="0029441E">
          <w:t xml:space="preserve"> Yes, t</w:t>
        </w:r>
        <w:r w:rsidR="0085434D" w:rsidDel="0029441E">
          <w:t xml:space="preserve">his will be more meaningful once we add </w:t>
        </w:r>
        <w:r w:rsidR="00473A3B" w:rsidDel="0029441E">
          <w:t xml:space="preserve">things like security, </w:t>
        </w:r>
        <w:r w:rsidR="0085434D" w:rsidDel="0029441E">
          <w:t>but</w:t>
        </w:r>
        <w:r w:rsidR="00184F85" w:rsidDel="0029441E">
          <w:t xml:space="preserve"> we've laid </w:t>
        </w:r>
        <w:r w:rsidR="00473A3B" w:rsidDel="0029441E">
          <w:t xml:space="preserve">a great deal of </w:t>
        </w:r>
        <w:r w:rsidR="00184F85" w:rsidDel="0029441E">
          <w:t>the groundwork necessary to make much progress going forward.</w:t>
        </w:r>
      </w:moveFrom>
      <w:moveFromRangeEnd w:id="134"/>
      <w:ins w:id="136" w:author="Brian Wortman" w:date="2014-05-05T22:26:00Z">
        <w:r w:rsidR="0029441E" w:rsidRPr="0029441E">
          <w:t xml:space="preserve">To recap how all of this comes together at runtime, let’s </w:t>
        </w:r>
      </w:ins>
      <w:ins w:id="137" w:author="Brian Wortman" w:date="2014-05-05T22:29:00Z">
        <w:r w:rsidR="0029441E">
          <w:t xml:space="preserve">summarize </w:t>
        </w:r>
      </w:ins>
      <w:ins w:id="138" w:author="Brian Wortman" w:date="2014-05-05T22:30:00Z">
        <w:r w:rsidR="0029441E">
          <w:t xml:space="preserve">it with </w:t>
        </w:r>
      </w:ins>
      <w:ins w:id="139" w:author="Brian Wortman" w:date="2014-05-05T22:26:00Z">
        <w:r w:rsidR="0029441E" w:rsidRPr="0029441E">
          <w:t>some pseudo code:</w:t>
        </w:r>
      </w:ins>
    </w:p>
    <w:p w14:paraId="79EF6861" w14:textId="1B91480D" w:rsidR="0029441E" w:rsidRPr="0029441E" w:rsidRDefault="0029441E" w:rsidP="0029441E">
      <w:pPr>
        <w:pStyle w:val="NumList"/>
        <w:numPr>
          <w:ilvl w:val="0"/>
          <w:numId w:val="49"/>
        </w:numPr>
        <w:rPr>
          <w:ins w:id="140" w:author="Brian Wortman" w:date="2014-05-05T22:26:00Z"/>
        </w:rPr>
        <w:pPrChange w:id="141" w:author="Brian Wortman" w:date="2014-05-05T22:31:00Z">
          <w:pPr>
            <w:pStyle w:val="BodyTextFirst"/>
          </w:pPr>
        </w:pPrChange>
      </w:pPr>
      <w:ins w:id="142" w:author="Brian Wortman" w:date="2014-05-05T22:26:00Z">
        <w:r w:rsidRPr="0029441E">
          <w:t>Caller makes a web request.</w:t>
        </w:r>
      </w:ins>
    </w:p>
    <w:p w14:paraId="7084418E" w14:textId="205897FB" w:rsidR="0029441E" w:rsidRPr="0029441E" w:rsidRDefault="0029441E" w:rsidP="0029441E">
      <w:pPr>
        <w:pStyle w:val="NumList"/>
        <w:rPr>
          <w:ins w:id="143" w:author="Brian Wortman" w:date="2014-05-05T22:26:00Z"/>
        </w:rPr>
        <w:pPrChange w:id="144" w:author="Brian Wortman" w:date="2014-05-05T22:31:00Z">
          <w:pPr>
            <w:pStyle w:val="BodyTextFirst"/>
          </w:pPr>
        </w:pPrChange>
      </w:pPr>
      <w:ins w:id="145" w:author="Brian Wortman" w:date="2014-05-05T22:32:00Z">
        <w:r>
          <w:t>ASP.NET Web API</w:t>
        </w:r>
      </w:ins>
      <w:ins w:id="146" w:author="Brian Wortman" w:date="2014-05-05T22:26:00Z">
        <w:r w:rsidRPr="0029441E">
          <w:t xml:space="preserve"> starts activation of the appropriate controller</w:t>
        </w:r>
      </w:ins>
      <w:ins w:id="147" w:author="Brian Wortman" w:date="2014-05-05T22:35:00Z">
        <w:r>
          <w:t>,</w:t>
        </w:r>
      </w:ins>
      <w:ins w:id="148" w:author="Brian Wortman" w:date="2014-05-05T22:34:00Z">
        <w:r>
          <w:t xml:space="preserve"> </w:t>
        </w:r>
      </w:ins>
      <w:ins w:id="149" w:author="Brian Wortman" w:date="2014-05-05T22:35:00Z">
        <w:r>
          <w:t xml:space="preserve">which is </w:t>
        </w:r>
      </w:ins>
      <w:ins w:id="150" w:author="Brian Wortman" w:date="2014-05-05T22:34:00Z">
        <w:r>
          <w:t>selected using our custom controller selector</w:t>
        </w:r>
      </w:ins>
      <w:ins w:id="151" w:author="Brian Wortman" w:date="2014-05-05T22:35:00Z">
        <w:r>
          <w:t xml:space="preserve"> </w:t>
        </w:r>
      </w:ins>
      <w:ins w:id="152" w:author="Brian Wortman" w:date="2014-05-05T22:26:00Z">
        <w:r w:rsidRPr="0029441E">
          <w:t>based on the URL routes registered at application start-up.</w:t>
        </w:r>
      </w:ins>
    </w:p>
    <w:p w14:paraId="1CD3C938" w14:textId="213D5680" w:rsidR="0029441E" w:rsidRPr="0029441E" w:rsidRDefault="006C5EEA" w:rsidP="0029441E">
      <w:pPr>
        <w:pStyle w:val="NumList"/>
        <w:rPr>
          <w:ins w:id="153" w:author="Brian Wortman" w:date="2014-05-05T22:26:00Z"/>
        </w:rPr>
        <w:pPrChange w:id="154" w:author="Brian Wortman" w:date="2014-05-05T22:31:00Z">
          <w:pPr>
            <w:pStyle w:val="BodyTextFirst"/>
          </w:pPr>
        </w:pPrChange>
      </w:pPr>
      <w:ins w:id="155" w:author="Brian Wortman" w:date="2014-05-05T22:36:00Z">
        <w:r w:rsidRPr="006C5EEA">
          <w:t xml:space="preserve">ASP.NET Web API </w:t>
        </w:r>
      </w:ins>
      <w:ins w:id="156" w:author="Brian Wortman" w:date="2014-05-05T22:26:00Z">
        <w:r w:rsidR="0029441E" w:rsidRPr="0029441E">
          <w:t xml:space="preserve">uses the </w:t>
        </w:r>
        <w:proofErr w:type="spellStart"/>
        <w:r w:rsidR="0029441E" w:rsidRPr="006C5EEA">
          <w:rPr>
            <w:rStyle w:val="CodeInline"/>
            <w:rPrChange w:id="157" w:author="Brian Wortman" w:date="2014-05-05T22:37:00Z">
              <w:rPr/>
            </w:rPrChange>
          </w:rPr>
          <w:t>NinjectDependencyResolver</w:t>
        </w:r>
        <w:proofErr w:type="spellEnd"/>
        <w:r w:rsidR="0029441E" w:rsidRPr="0029441E">
          <w:t xml:space="preserve"> to satisfy all of the dependencies of </w:t>
        </w:r>
      </w:ins>
      <w:ins w:id="158" w:author="Brian Wortman" w:date="2014-05-05T22:37:00Z">
        <w:r>
          <w:t xml:space="preserve">the </w:t>
        </w:r>
      </w:ins>
      <w:ins w:id="159" w:author="Brian Wortman" w:date="2014-05-05T22:26:00Z">
        <w:r w:rsidR="0029441E" w:rsidRPr="0029441E">
          <w:t>controller, all of the dependencies each dependency requires, and so on</w:t>
        </w:r>
      </w:ins>
      <w:ins w:id="160" w:author="Brian Wortman" w:date="2014-05-05T22:36:00Z">
        <w:r>
          <w:t xml:space="preserve"> (it's recursive)</w:t>
        </w:r>
      </w:ins>
      <w:ins w:id="161" w:author="Brian Wortman" w:date="2014-05-05T22:26:00Z">
        <w:r w:rsidR="0029441E" w:rsidRPr="0029441E">
          <w:t>.</w:t>
        </w:r>
      </w:ins>
    </w:p>
    <w:p w14:paraId="03DB1ABA" w14:textId="419C1466" w:rsidR="0029441E" w:rsidRPr="0029441E" w:rsidRDefault="0029441E" w:rsidP="0029441E">
      <w:pPr>
        <w:pStyle w:val="NumList"/>
        <w:rPr>
          <w:ins w:id="162" w:author="Brian Wortman" w:date="2014-05-05T22:26:00Z"/>
        </w:rPr>
        <w:pPrChange w:id="163" w:author="Brian Wortman" w:date="2014-05-05T22:31:00Z">
          <w:pPr>
            <w:pStyle w:val="BodyTextFirst"/>
          </w:pPr>
        </w:pPrChange>
      </w:pPr>
      <w:ins w:id="164" w:author="Brian Wortman" w:date="2014-05-05T22:26:00Z">
        <w:r w:rsidRPr="0029441E">
          <w:t xml:space="preserve">If any object requires an </w:t>
        </w:r>
        <w:proofErr w:type="spellStart"/>
        <w:r w:rsidRPr="006C5EEA">
          <w:rPr>
            <w:rStyle w:val="CodeInline"/>
            <w:rPrChange w:id="165" w:author="Brian Wortman" w:date="2014-05-05T22:38:00Z">
              <w:rPr/>
            </w:rPrChang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6C5EEA">
          <w:rPr>
            <w:rStyle w:val="CodeInline"/>
            <w:rPrChange w:id="166" w:author="Brian Wortman" w:date="2014-05-05T22:38:00Z">
              <w:rPr/>
            </w:rPrChange>
          </w:rPr>
          <w:t>NinjectConfigurator.CreateSession</w:t>
        </w:r>
        <w:proofErr w:type="spellEnd"/>
        <w:r w:rsidRPr="0029441E">
          <w:t xml:space="preserve"> method to create the </w:t>
        </w:r>
        <w:proofErr w:type="spellStart"/>
        <w:r w:rsidRPr="006C5EEA">
          <w:rPr>
            <w:rStyle w:val="CodeInline"/>
            <w:rPrChange w:id="167" w:author="Brian Wortman" w:date="2014-05-05T22:38:00Z">
              <w:rPr/>
            </w:rPrChange>
          </w:rPr>
          <w:t>ISession</w:t>
        </w:r>
        <w:proofErr w:type="spellEnd"/>
        <w:r w:rsidRPr="0029441E">
          <w:t xml:space="preserve"> instance.</w:t>
        </w:r>
      </w:ins>
    </w:p>
    <w:p w14:paraId="079CF996" w14:textId="4D10A1DC" w:rsidR="0029441E" w:rsidRPr="0029441E" w:rsidRDefault="0029441E" w:rsidP="0029441E">
      <w:pPr>
        <w:pStyle w:val="NumList"/>
        <w:rPr>
          <w:ins w:id="168" w:author="Brian Wortman" w:date="2014-05-05T22:26:00Z"/>
        </w:rPr>
        <w:pPrChange w:id="169" w:author="Brian Wortman" w:date="2014-05-05T22:31:00Z">
          <w:pPr>
            <w:pStyle w:val="BodyTextFirst"/>
          </w:pPr>
        </w:pPrChange>
      </w:pPr>
      <w:ins w:id="170" w:author="Brian Wortman" w:date="2014-05-05T22:26:00Z">
        <w:r w:rsidRPr="0029441E">
          <w:t xml:space="preserve">The </w:t>
        </w:r>
        <w:proofErr w:type="spellStart"/>
        <w:r w:rsidRPr="006C5EEA">
          <w:rPr>
            <w:rStyle w:val="CodeInline"/>
            <w:rPrChange w:id="171" w:author="Brian Wortman" w:date="2014-05-05T22:38:00Z">
              <w:rPr/>
            </w:rPrChange>
          </w:rPr>
          <w:t>CreateSession</w:t>
        </w:r>
        <w:proofErr w:type="spellEnd"/>
        <w:r w:rsidRPr="0029441E">
          <w:t xml:space="preserve"> method opens a new session and binds it to the web context, so that it will be available for subsequent </w:t>
        </w:r>
        <w:proofErr w:type="spellStart"/>
        <w:r w:rsidRPr="006C5EEA">
          <w:rPr>
            <w:rStyle w:val="CodeInline"/>
            <w:rPrChange w:id="172" w:author="Brian Wortman" w:date="2014-05-05T22:38:00Z">
              <w:rPr/>
            </w:rPrChange>
          </w:rPr>
          <w:t>ISession</w:t>
        </w:r>
        <w:proofErr w:type="spellEnd"/>
        <w:r w:rsidRPr="0029441E">
          <w:t xml:space="preserve"> requests.</w:t>
        </w:r>
      </w:ins>
    </w:p>
    <w:p w14:paraId="2C1FA2D2" w14:textId="6782B427" w:rsidR="0029441E" w:rsidRPr="0029441E" w:rsidRDefault="006C5EEA" w:rsidP="0029441E">
      <w:pPr>
        <w:pStyle w:val="NumList"/>
        <w:rPr>
          <w:ins w:id="173" w:author="Brian Wortman" w:date="2014-05-05T22:26:00Z"/>
        </w:rPr>
        <w:pPrChange w:id="174" w:author="Brian Wortman" w:date="2014-05-05T22:31:00Z">
          <w:pPr>
            <w:pStyle w:val="BodyTextFirst"/>
          </w:pPr>
        </w:pPrChange>
      </w:pPr>
      <w:ins w:id="175" w:author="Brian Wortman" w:date="2014-05-05T22:39:00Z">
        <w:r>
          <w:t xml:space="preserve">ASP.NET Web </w:t>
        </w:r>
        <w:proofErr w:type="spellStart"/>
        <w:r>
          <w:t>Api</w:t>
        </w:r>
        <w:proofErr w:type="spellEnd"/>
        <w:r>
          <w:t xml:space="preserve"> </w:t>
        </w:r>
      </w:ins>
      <w:ins w:id="176" w:author="Brian Wortman" w:date="2014-05-05T22:26:00Z">
        <w:r w:rsidR="0029441E" w:rsidRPr="0029441E">
          <w:t xml:space="preserve">calls the custom </w:t>
        </w:r>
      </w:ins>
      <w:ins w:id="177" w:author="Brian Wortman" w:date="2014-05-05T22:39:00Z">
        <w:r>
          <w:t xml:space="preserve">unit of work </w:t>
        </w:r>
      </w:ins>
      <w:ins w:id="178" w:author="Brian Wortman" w:date="2014-05-05T22:26:00Z">
        <w:r w:rsidR="0029441E" w:rsidRPr="0029441E">
          <w:t xml:space="preserve">attribute’s </w:t>
        </w:r>
        <w:proofErr w:type="spellStart"/>
        <w:r w:rsidR="0029441E" w:rsidRPr="006C5EEA">
          <w:rPr>
            <w:rStyle w:val="CodeInline"/>
            <w:rPrChange w:id="179" w:author="Brian Wortman" w:date="2014-05-05T22:39:00Z">
              <w:rPr/>
            </w:rPrChange>
          </w:rPr>
          <w:t>OnActionExecuting</w:t>
        </w:r>
        <w:proofErr w:type="spellEnd"/>
        <w:r w:rsidR="0029441E" w:rsidRPr="0029441E">
          <w:t xml:space="preserve"> override, which in turn starts a new database transaction.</w:t>
        </w:r>
      </w:ins>
    </w:p>
    <w:p w14:paraId="54B61606" w14:textId="37213A54" w:rsidR="0029441E" w:rsidRPr="0029441E" w:rsidRDefault="006C5EEA" w:rsidP="0029441E">
      <w:pPr>
        <w:pStyle w:val="NumList"/>
        <w:rPr>
          <w:ins w:id="180" w:author="Brian Wortman" w:date="2014-05-05T22:26:00Z"/>
        </w:rPr>
        <w:pPrChange w:id="181" w:author="Brian Wortman" w:date="2014-05-05T22:31:00Z">
          <w:pPr>
            <w:pStyle w:val="BodyTextFirst"/>
          </w:pPr>
        </w:pPrChange>
      </w:pPr>
      <w:ins w:id="182" w:author="Brian Wortman" w:date="2014-05-05T22:39:00Z">
        <w:r w:rsidRPr="006C5EEA">
          <w:t xml:space="preserve">ASP.NET Web </w:t>
        </w:r>
        <w:proofErr w:type="spellStart"/>
        <w:proofErr w:type="gramStart"/>
        <w:r w:rsidRPr="006C5EEA">
          <w:t>Api</w:t>
        </w:r>
        <w:proofErr w:type="spellEnd"/>
        <w:proofErr w:type="gramEnd"/>
        <w:r w:rsidRPr="006C5EEA">
          <w:t xml:space="preserve"> </w:t>
        </w:r>
      </w:ins>
      <w:ins w:id="183" w:author="Brian Wortman" w:date="2014-05-05T22:26:00Z">
        <w:r w:rsidR="0029441E" w:rsidRPr="0029441E">
          <w:t xml:space="preserve">calls the controller </w:t>
        </w:r>
      </w:ins>
      <w:ins w:id="184" w:author="Brian Wortman" w:date="2014-05-05T22:40:00Z">
        <w:r>
          <w:t xml:space="preserve">action </w:t>
        </w:r>
      </w:ins>
      <w:ins w:id="185" w:author="Brian Wortman" w:date="2014-05-05T22:26:00Z">
        <w:r w:rsidR="0029441E" w:rsidRPr="0029441E">
          <w:t>method, which uses dependencies that were injected in during controller activation.</w:t>
        </w:r>
      </w:ins>
    </w:p>
    <w:p w14:paraId="07AA4B1B" w14:textId="38E95F3B" w:rsidR="0029441E" w:rsidRDefault="006C5EEA" w:rsidP="0029441E">
      <w:pPr>
        <w:pStyle w:val="NumList"/>
        <w:rPr>
          <w:ins w:id="186" w:author="Brian Wortman" w:date="2014-05-05T22:26:00Z"/>
        </w:rPr>
        <w:pPrChange w:id="187" w:author="Brian Wortman" w:date="2014-05-05T22:31:00Z">
          <w:pPr>
            <w:pStyle w:val="BodyTextFirst"/>
          </w:pPr>
        </w:pPrChange>
      </w:pPr>
      <w:ins w:id="188" w:author="Brian Wortman" w:date="2014-05-05T22:40:00Z">
        <w:r w:rsidRPr="006C5EEA">
          <w:t xml:space="preserve">ASP.NET Web </w:t>
        </w:r>
        <w:proofErr w:type="spellStart"/>
        <w:r w:rsidRPr="006C5EEA">
          <w:t>Api</w:t>
        </w:r>
        <w:proofErr w:type="spellEnd"/>
        <w:r w:rsidRPr="006C5EEA">
          <w:t xml:space="preserve"> </w:t>
        </w:r>
      </w:ins>
      <w:ins w:id="189" w:author="Brian Wortman" w:date="2014-05-05T22:26:00Z">
        <w:r w:rsidR="0029441E" w:rsidRPr="0029441E">
          <w:t xml:space="preserve">calls the custom </w:t>
        </w:r>
      </w:ins>
      <w:ins w:id="190" w:author="Brian Wortman" w:date="2014-05-05T22:40:00Z">
        <w:r>
          <w:t xml:space="preserve">unit of work </w:t>
        </w:r>
      </w:ins>
      <w:ins w:id="191" w:author="Brian Wortman" w:date="2014-05-05T22:26:00Z">
        <w:r w:rsidR="0029441E" w:rsidRPr="0029441E">
          <w:t xml:space="preserve">attribute’s </w:t>
        </w:r>
        <w:proofErr w:type="spellStart"/>
        <w:r w:rsidR="0029441E" w:rsidRPr="006C5EEA">
          <w:rPr>
            <w:rStyle w:val="CodeInline"/>
            <w:rPrChange w:id="192" w:author="Brian Wortman" w:date="2014-05-05T22:40:00Z">
              <w:rPr/>
            </w:rPrChange>
          </w:rPr>
          <w:t>OnActionExecuted</w:t>
        </w:r>
        <w:proofErr w:type="spellEnd"/>
        <w:r w:rsidR="0029441E" w:rsidRPr="0029441E">
          <w:t xml:space="preserve"> method, which first ends (either commits or rolls back) the database transaction, and then closes and disposes of the current </w:t>
        </w:r>
        <w:proofErr w:type="spellStart"/>
        <w:r w:rsidR="0029441E" w:rsidRPr="006C5EEA">
          <w:rPr>
            <w:rStyle w:val="CodeInline"/>
            <w:rPrChange w:id="193" w:author="Brian Wortman" w:date="2014-05-05T22:40:00Z">
              <w:rPr/>
            </w:rPrChange>
          </w:rPr>
          <w:t>ISession</w:t>
        </w:r>
        <w:proofErr w:type="spellEnd"/>
        <w:r w:rsidR="0029441E" w:rsidRPr="0029441E">
          <w:t xml:space="preserve"> object.</w:t>
        </w:r>
      </w:ins>
    </w:p>
    <w:p w14:paraId="2B0FF3F2" w14:textId="75043985" w:rsidR="0029441E" w:rsidRDefault="006C5EEA" w:rsidP="006C5EEA">
      <w:pPr>
        <w:pStyle w:val="BodyTextCont"/>
        <w:rPr>
          <w:ins w:id="194" w:author="Brian Wortman" w:date="2014-05-05T22:26:00Z"/>
        </w:rPr>
        <w:pPrChange w:id="195" w:author="Brian Wortman" w:date="2014-05-05T22:44:00Z">
          <w:pPr>
            <w:pStyle w:val="BodyTextFirst"/>
          </w:pPr>
        </w:pPrChange>
      </w:pPr>
      <w:ins w:id="196" w:author="Brian Wortman" w:date="2014-05-05T22:41:00Z">
        <w:r>
          <w:t xml:space="preserve">Wow, that's a lot going on for every </w:t>
        </w:r>
      </w:ins>
      <w:ins w:id="197" w:author="Brian Wortman" w:date="2014-05-05T22:42:00Z">
        <w:r>
          <w:t>w</w:t>
        </w:r>
      </w:ins>
      <w:ins w:id="198" w:author="Brian Wortman" w:date="2014-05-05T22:41:00Z">
        <w:r>
          <w:t xml:space="preserve">eb request! </w:t>
        </w:r>
      </w:ins>
      <w:ins w:id="199" w:author="Brian Wortman" w:date="2014-05-05T22:42:00Z">
        <w:r>
          <w:t>Yes, a</w:t>
        </w:r>
      </w:ins>
      <w:ins w:id="200" w:author="Brian Wortman" w:date="2014-05-05T22:41:00Z">
        <w:r>
          <w:t xml:space="preserve">nd the entire </w:t>
        </w:r>
      </w:ins>
      <w:ins w:id="201" w:author="Brian Wortman" w:date="2014-05-05T22:42:00Z">
        <w:r>
          <w:t xml:space="preserve">sequence </w:t>
        </w:r>
      </w:ins>
      <w:ins w:id="202" w:author="Brian Wortman" w:date="2014-05-05T22:41:00Z">
        <w:r>
          <w:t xml:space="preserve">is traced </w:t>
        </w:r>
      </w:ins>
      <w:ins w:id="203" w:author="Brian Wortman" w:date="2014-05-05T22:45:00Z">
        <w:r>
          <w:t xml:space="preserve">in great detail </w:t>
        </w:r>
      </w:ins>
      <w:ins w:id="204" w:author="Brian Wortman" w:date="2014-05-05T22:41:00Z">
        <w:r>
          <w:t>with the custom diagnostic tracing we configured.</w:t>
        </w:r>
      </w:ins>
      <w:ins w:id="205" w:author="Brian Wortman" w:date="2014-05-05T22:43:00Z">
        <w:r>
          <w:t xml:space="preserve"> In fact, examining the trace log is an excellent way to understand what's going on under the hood!</w:t>
        </w:r>
      </w:ins>
    </w:p>
    <w:p w14:paraId="1E0E5A0A" w14:textId="26FD37C2" w:rsidR="0029441E" w:rsidRDefault="0029441E" w:rsidP="006C5EEA">
      <w:pPr>
        <w:pStyle w:val="BodyTextCont"/>
        <w:pPrChange w:id="206" w:author="Brian Wortman" w:date="2014-05-05T22:44:00Z">
          <w:pPr>
            <w:pStyle w:val="BodyTextFirst"/>
          </w:pPr>
        </w:pPrChange>
      </w:pPr>
      <w:moveToRangeStart w:id="207" w:author="Brian Wortman" w:date="2014-05-05T22:28:00Z" w:name="move387092224"/>
      <w:r w:rsidRPr="0029441E">
        <w:t>We've also demonstrated some architectural patterns inspired by SOLID design principles</w:t>
      </w:r>
      <w:ins w:id="208" w:author="Brian Wortman" w:date="2014-05-05T22:47:00Z">
        <w:r w:rsidR="00623218">
          <w:t xml:space="preserve">, and though </w:t>
        </w:r>
        <w:proofErr w:type="gramStart"/>
        <w:r w:rsidR="00623218">
          <w:t>a</w:t>
        </w:r>
      </w:ins>
      <w:proofErr w:type="gramEnd"/>
      <w:del w:id="209" w:author="Brian Wortman" w:date="2014-05-05T22:47:00Z">
        <w:r w:rsidRPr="0029441E" w:rsidDel="00623218">
          <w:delText>.</w:delText>
        </w:r>
      </w:del>
      <w:del w:id="210" w:author="Brian Wortman" w:date="2014-05-05T22:46:00Z">
        <w:r w:rsidRPr="0029441E" w:rsidDel="00623218">
          <w:delText xml:space="preserve"> </w:delText>
        </w:r>
      </w:del>
      <w:ins w:id="211" w:author="Brian Wortman" w:date="2014-05-05T22:45:00Z">
        <w:r w:rsidR="006C5EEA">
          <w:t>ll of t</w:t>
        </w:r>
      </w:ins>
      <w:del w:id="212" w:author="Brian Wortman" w:date="2014-05-05T22:43:00Z">
        <w:r w:rsidRPr="0029441E" w:rsidDel="006C5EEA">
          <w:delText>Yes, th</w:delText>
        </w:r>
      </w:del>
      <w:ins w:id="213" w:author="Brian Wortman" w:date="2014-05-05T22:43:00Z">
        <w:r w:rsidR="006C5EEA">
          <w:t>h</w:t>
        </w:r>
      </w:ins>
      <w:r w:rsidRPr="0029441E">
        <w:t>is will be more meaningful once we add things like sec</w:t>
      </w:r>
      <w:bookmarkStart w:id="214" w:name="_GoBack"/>
      <w:bookmarkEnd w:id="214"/>
      <w:r w:rsidRPr="0029441E">
        <w:t xml:space="preserve">urity, </w:t>
      </w:r>
      <w:del w:id="215" w:author="Brian Wortman" w:date="2014-05-05T22:47:00Z">
        <w:r w:rsidRPr="0029441E" w:rsidDel="00623218">
          <w:delText xml:space="preserve">but </w:delText>
        </w:r>
      </w:del>
      <w:r w:rsidRPr="0029441E">
        <w:t>we've laid a great deal of the groundwork necessary to make much progress going forward.</w:t>
      </w:r>
      <w:moveToRangeEnd w:id="207"/>
    </w:p>
    <w:p w14:paraId="4A60F4CB" w14:textId="1FE4C644" w:rsidR="007018B6" w:rsidRPr="00130755" w:rsidRDefault="00130755" w:rsidP="0029441E">
      <w:pPr>
        <w:pStyle w:val="BodyTextCont"/>
        <w:pPrChange w:id="216" w:author="Brian Wortman" w:date="2014-05-05T22:26:00Z">
          <w:pPr>
            <w:pStyle w:val="BodyTextCont"/>
          </w:pPr>
        </w:pPrChange>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7018B6" w:rsidRPr="00130755" w:rsidSect="003173BC">
      <w:headerReference w:type="even" r:id="rId24"/>
      <w:headerReference w:type="default" r:id="rId25"/>
      <w:footerReference w:type="even" r:id="rId26"/>
      <w:footerReference w:type="default" r:id="rId27"/>
      <w:headerReference w:type="first" r:id="rId28"/>
      <w:footerReference w:type="first" r:id="rId29"/>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Brian Wortman" w:date="2014-04-26T14:59:00Z" w:initials="BW">
    <w:p w14:paraId="3F2AAE1A" w14:textId="7A133029" w:rsidR="00187A75" w:rsidRDefault="00187A75">
      <w:r>
        <w:annotationRef/>
      </w:r>
      <w:r>
        <w:t xml:space="preserve">Jamie, can you get this? Add sentence or two differentiating between </w:t>
      </w:r>
      <w:proofErr w:type="spellStart"/>
      <w:r>
        <w:t>impl</w:t>
      </w:r>
      <w:proofErr w:type="spellEnd"/>
      <w:r>
        <w:t xml:space="preserve"> versioning (</w:t>
      </w:r>
      <w:proofErr w:type="spellStart"/>
      <w:r>
        <w:t>eg</w:t>
      </w:r>
      <w:proofErr w:type="spellEnd"/>
      <w:r>
        <w:t xml:space="preserve">. </w:t>
      </w:r>
      <w:proofErr w:type="spellStart"/>
      <w:r>
        <w:t>Dlls</w:t>
      </w:r>
      <w:proofErr w:type="spellEnd"/>
      <w:r>
        <w:t xml:space="preserve">) and </w:t>
      </w:r>
      <w:proofErr w:type="spellStart"/>
      <w:r>
        <w:t>api</w:t>
      </w:r>
      <w:proofErr w:type="spellEnd"/>
      <w:r>
        <w:t xml:space="preserve"> versioning. No need for the side bar.</w:t>
      </w:r>
    </w:p>
  </w:comment>
  <w:comment w:id="1" w:author="Jamie Kurtz" w:date="2014-05-04T14:45:00Z" w:initials="JK">
    <w:p w14:paraId="270F9DA8" w14:textId="6DD4E04F" w:rsidR="00187A75" w:rsidRDefault="00187A75">
      <w:r>
        <w:annotationRef/>
      </w:r>
      <w:r>
        <w:t>Code verification starts here</w:t>
      </w:r>
    </w:p>
  </w:comment>
  <w:comment w:id="96" w:author="Jamie Kurtz" w:date="2014-05-04T16:29:00Z" w:initials="JK">
    <w:p w14:paraId="7360E9B0" w14:textId="6084E756" w:rsidR="00187A75" w:rsidRDefault="00187A75">
      <w:r>
        <w:annotationRef/>
      </w:r>
      <w:r>
        <w:t>I feel like a picture would be good here, showing the various classes involved in the DI stuff, and their relationships and/or sequence of execution.</w:t>
      </w:r>
    </w:p>
  </w:comment>
  <w:comment w:id="97" w:author="Brian Wortman" w:date="2014-05-05T11:34:00Z" w:initials="BW">
    <w:p w14:paraId="07A331FE" w14:textId="0124F0BE" w:rsidR="00187A75" w:rsidRDefault="00187A75">
      <w:r>
        <w:annotationRef/>
      </w:r>
      <w:r>
        <w:t>This chapter already weighs in at 70 pages (well, before I did some cutting), and we have a LOT of Web API to cover in the remaining chapters. How important is this to the book's stated intention to teaching the reader how to develop with the Web API? I think this may be appropriate in an appendix, if you really want to add it, but if we add it here we'll be heading down a path that led to quite a few nasty complaints about the 1st edition's lack of focus. My vote: skip it!</w:t>
      </w:r>
    </w:p>
  </w:comment>
  <w:comment w:id="98" w:author="Brian Wortman" w:date="2014-05-05T22:07:00Z" w:initials="BW">
    <w:p w14:paraId="70FD38B7" w14:textId="138EAA12" w:rsidR="00A43E55" w:rsidRDefault="00A43E55">
      <w:r>
        <w:annotationRef/>
      </w:r>
      <w:r>
        <w:t>Does the table 5-4 enhancement satisfy this for you?</w:t>
      </w:r>
    </w:p>
  </w:comment>
  <w:comment w:id="118" w:author="Jamie Kurtz" w:date="2014-05-04T18:17:00Z" w:initials="JK">
    <w:p w14:paraId="4F131474" w14:textId="0BDC38C5" w:rsidR="00187A75" w:rsidRDefault="00187A75">
      <w:r>
        <w:annotationRef/>
      </w:r>
      <w:r>
        <w:t xml:space="preserve">What does this actually do?? For what does the runtime use our new </w:t>
      </w:r>
      <w:proofErr w:type="spellStart"/>
      <w:r>
        <w:t>SimpleTraceWriter</w:t>
      </w:r>
      <w:proofErr w:type="spellEnd"/>
      <w:r>
        <w:t>?</w:t>
      </w:r>
    </w:p>
  </w:comment>
  <w:comment w:id="119" w:author="Brian Wortman" w:date="2014-05-05T13:13:00Z" w:initials="BW">
    <w:p w14:paraId="6DFD6E11" w14:textId="42BB4306" w:rsidR="00187A75" w:rsidRDefault="00187A75">
      <w:r>
        <w:annotationRef/>
      </w:r>
      <w:r>
        <w:t>I'll try to explain this better.</w:t>
      </w:r>
    </w:p>
  </w:comment>
  <w:comment w:id="121" w:author="Jamie Kurtz" w:date="2014-05-04T18:19:00Z" w:initials="JK">
    <w:p w14:paraId="6DFFC6BE" w14:textId="0C3723C0" w:rsidR="00187A75" w:rsidRDefault="00187A75">
      <w:r>
        <w:annotationRef/>
      </w:r>
      <w:r>
        <w:t>How does this relate to the previous section on tracing?</w:t>
      </w:r>
    </w:p>
  </w:comment>
  <w:comment w:id="122" w:author="Brian Wortman" w:date="2014-05-05T13:13:00Z" w:initials="BW">
    <w:p w14:paraId="250726D5" w14:textId="4E2897BB" w:rsidR="00187A75" w:rsidRDefault="00187A75">
      <w:r>
        <w:annotationRef/>
      </w:r>
      <w:r>
        <w:t>I'll try to explain this better.</w:t>
      </w:r>
    </w:p>
  </w:comment>
  <w:comment w:id="123" w:author="Jamie Kurtz" w:date="2014-05-04T18:22:00Z" w:initials="JK">
    <w:p w14:paraId="45CDA140" w14:textId="037BE379" w:rsidR="00187A75" w:rsidRDefault="00187A75">
      <w:r>
        <w:annotationRef/>
      </w:r>
      <w:r>
        <w:t xml:space="preserve">Why do this, if we just did the same thing in with our </w:t>
      </w:r>
      <w:proofErr w:type="spellStart"/>
      <w:r>
        <w:t>SimpleExceptionLogger</w:t>
      </w:r>
      <w:proofErr w:type="spellEnd"/>
      <w:r>
        <w:t xml:space="preserve"> above?</w:t>
      </w:r>
    </w:p>
  </w:comment>
  <w:comment w:id="124" w:author="Brian Wortman" w:date="2014-05-05T13:14:00Z" w:initials="BW">
    <w:p w14:paraId="0651B17C" w14:textId="708315E4" w:rsidR="00187A75" w:rsidRDefault="00187A75">
      <w:r>
        <w:annotationRef/>
      </w:r>
      <w:r>
        <w:t>I'll try to explain this better.</w:t>
      </w:r>
    </w:p>
  </w:comment>
  <w:comment w:id="125" w:author="Jamie Kurtz" w:date="2014-05-04T18:21:00Z" w:initials="JK">
    <w:p w14:paraId="4790147E" w14:textId="1EC9A383" w:rsidR="00187A75" w:rsidRDefault="00187A75">
      <w:r>
        <w:annotationRef/>
      </w:r>
      <w:r>
        <w:t>Need more info on this feature.</w:t>
      </w:r>
    </w:p>
  </w:comment>
  <w:comment w:id="126" w:author="Brian Wortman" w:date="2014-05-05T13:14:00Z" w:initials="BW">
    <w:p w14:paraId="6FEBB852" w14:textId="633ADDFC" w:rsidR="00187A75" w:rsidRDefault="00187A75">
      <w:r>
        <w:annotationRef/>
      </w:r>
      <w:r>
        <w:t>I'll try to explain this better.</w:t>
      </w:r>
    </w:p>
  </w:comment>
  <w:comment w:id="127" w:author="Jamie Kurtz" w:date="2014-05-04T18:25:00Z" w:initials="JK">
    <w:p w14:paraId="6CF972C3" w14:textId="77777777" w:rsidR="00187A75" w:rsidRDefault="00187A75">
      <w:r>
        <w:annotationRef/>
      </w:r>
      <w:r>
        <w:t>Another exception handler - I'm so confused!</w:t>
      </w:r>
    </w:p>
    <w:p w14:paraId="00ACAD80" w14:textId="77777777" w:rsidR="00187A75" w:rsidRDefault="00187A75"/>
    <w:p w14:paraId="2C5CD49E" w14:textId="48BEABE1" w:rsidR="00187A75" w:rsidRDefault="00187A75">
      <w:r>
        <w:t>Maybe a table or diagram of the different tracers/loggers/handlers would be useful.</w:t>
      </w:r>
    </w:p>
  </w:comment>
  <w:comment w:id="128" w:author="Brian Wortman" w:date="2014-05-05T13:14:00Z" w:initials="BW">
    <w:p w14:paraId="6462F24C" w14:textId="7C2B4C37" w:rsidR="00187A75" w:rsidRDefault="00187A75">
      <w:r>
        <w:annotationRef/>
      </w:r>
      <w:r>
        <w:t>Yes, I'll try to explain this better.</w:t>
      </w:r>
    </w:p>
  </w:comment>
  <w:comment w:id="129" w:author="Jamie Kurtz" w:date="2014-05-04T19:01:00Z" w:initials="JK">
    <w:p w14:paraId="240F9294" w14:textId="645EB656" w:rsidR="00187A75" w:rsidRDefault="00187A75">
      <w:r>
        <w:annotationRef/>
      </w:r>
      <w:r>
        <w:t xml:space="preserve">Short two-sentence summary of </w:t>
      </w:r>
      <w:proofErr w:type="spellStart"/>
      <w:r>
        <w:t>overposting</w:t>
      </w:r>
      <w:proofErr w:type="spellEnd"/>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2AAE1A" w15:done="0"/>
  <w15:commentEx w15:paraId="270F9DA8" w15:done="0"/>
  <w15:commentEx w15:paraId="7360E9B0" w15:done="0"/>
  <w15:commentEx w15:paraId="07A331FE" w15:paraIdParent="7360E9B0" w15:done="0"/>
  <w15:commentEx w15:paraId="70FD38B7" w15:paraIdParent="7360E9B0" w15:done="0"/>
  <w15:commentEx w15:paraId="4F131474" w15:done="0"/>
  <w15:commentEx w15:paraId="6DFD6E11" w15:paraIdParent="4F131474" w15:done="0"/>
  <w15:commentEx w15:paraId="6DFFC6BE" w15:done="0"/>
  <w15:commentEx w15:paraId="250726D5" w15:paraIdParent="6DFFC6BE" w15:done="0"/>
  <w15:commentEx w15:paraId="45CDA140" w15:done="0"/>
  <w15:commentEx w15:paraId="0651B17C" w15:paraIdParent="45CDA140" w15:done="0"/>
  <w15:commentEx w15:paraId="4790147E" w15:done="0"/>
  <w15:commentEx w15:paraId="6FEBB852" w15:paraIdParent="4790147E" w15:done="0"/>
  <w15:commentEx w15:paraId="2C5CD49E" w15:done="0"/>
  <w15:commentEx w15:paraId="6462F24C" w15:paraIdParent="2C5CD49E" w15:done="0"/>
  <w15:commentEx w15:paraId="240F929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CF0452F" w14:textId="77777777" w:rsidR="00187A75" w:rsidRDefault="00187A75">
      <w:r>
        <w:separator/>
      </w:r>
    </w:p>
  </w:endnote>
  <w:endnote w:type="continuationSeparator" w:id="0">
    <w:p w14:paraId="07441873" w14:textId="77777777" w:rsidR="00187A75" w:rsidRDefault="00187A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B113CAC2-2728-4FB5-AF13-544F92C186EC}"/>
    <w:embedBold r:id="rId2" w:fontKey="{C610B2C3-70FB-4007-9D7A-8B8AA46FBEA1}"/>
    <w:embedItalic r:id="rId3" w:fontKey="{AA966AF2-1E85-4D61-8B01-F3A0C44B805E}"/>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D0FC8F39-7A63-45A6-9DA2-B093D3161805}"/>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46809040-E135-4567-9B1C-FC882EF2E7E7}"/>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12B6DE0B-42A1-4247-B30B-BE74E05AB5A7}"/>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7" w:fontKey="{CC238396-7E0C-4E08-84D0-8FA572BC169C}"/>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187A75" w:rsidRPr="00222F70" w:rsidRDefault="00187A7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1009C">
      <w:rPr>
        <w:rStyle w:val="PageNumber"/>
        <w:noProof/>
      </w:rPr>
      <w:t>6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187A75" w:rsidRPr="00222F70" w:rsidRDefault="00187A7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B1009C">
      <w:rPr>
        <w:rStyle w:val="PageNumber"/>
        <w:noProof/>
      </w:rPr>
      <w:t>65</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187A75" w:rsidRDefault="00187A7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1035FE">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F6EA6A" w14:textId="77777777" w:rsidR="00187A75" w:rsidRDefault="00187A75">
      <w:r>
        <w:separator/>
      </w:r>
    </w:p>
  </w:footnote>
  <w:footnote w:type="continuationSeparator" w:id="0">
    <w:p w14:paraId="40A6237D" w14:textId="77777777" w:rsidR="00187A75" w:rsidRDefault="00187A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2E064D08" w:rsidR="00187A75" w:rsidRPr="003C7D0E" w:rsidRDefault="00187A75" w:rsidP="00F62E97">
    <w:pPr>
      <w:pStyle w:val="Header"/>
      <w:rPr>
        <w:sz w:val="14"/>
        <w:szCs w:val="16"/>
      </w:rPr>
    </w:pPr>
    <w:r w:rsidRPr="00225E9A">
      <w:t xml:space="preserve">CHAPTER </w:t>
    </w:r>
    <w:r>
      <w:t>5</w:t>
    </w:r>
    <w:r w:rsidRPr="003C7D0E">
      <w:t xml:space="preserve"> </w:t>
    </w:r>
    <w:r w:rsidRPr="00EB773D">
      <w:rPr>
        <w:rStyle w:val="GrayDingbat"/>
      </w:rPr>
      <w:t>n</w:t>
    </w:r>
    <w:r w:rsidRPr="00225E9A">
      <w:t xml:space="preserve"> </w:t>
    </w:r>
    <w:r>
      <w:t>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22262FD9" w:rsidR="00187A75" w:rsidRPr="002A45BE" w:rsidRDefault="00187A75" w:rsidP="00463BAE">
    <w:pPr>
      <w:pStyle w:val="Header"/>
      <w:ind w:left="-450"/>
      <w:jc w:val="right"/>
      <w:rPr>
        <w:sz w:val="16"/>
        <w:szCs w:val="16"/>
      </w:rPr>
    </w:pPr>
    <w:r>
      <w:t>CHAPTER 5</w:t>
    </w:r>
    <w:r>
      <w:rPr>
        <w:color w:val="BFBFBF"/>
        <w:szCs w:val="16"/>
      </w:rPr>
      <w:t xml:space="preserve"> </w:t>
    </w:r>
    <w:r w:rsidRPr="00EB773D">
      <w:rPr>
        <w:rStyle w:val="GrayDingbat"/>
      </w:rPr>
      <w:t>n</w:t>
    </w:r>
    <w:r>
      <w:rPr>
        <w:color w:val="BFBFBF"/>
        <w:sz w:val="16"/>
        <w:szCs w:val="16"/>
      </w:rPr>
      <w:t xml:space="preserve"> </w:t>
    </w:r>
    <w:r>
      <w:t>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187A75" w:rsidRDefault="00187A75"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187A75" w:rsidRPr="00B44665" w:rsidRDefault="00187A7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 w:numId="49">
    <w:abstractNumId w:val="21"/>
    <w:lvlOverride w:ilvl="0">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rson w15:author="Jamie Kurtz">
    <w15:presenceInfo w15:providerId="Windows Live" w15:userId="9a848fb64fecc6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56EFB"/>
    <w:rsid w:val="00060A7B"/>
    <w:rsid w:val="0006160B"/>
    <w:rsid w:val="00061D2C"/>
    <w:rsid w:val="00064306"/>
    <w:rsid w:val="000644A7"/>
    <w:rsid w:val="000654FD"/>
    <w:rsid w:val="0006730A"/>
    <w:rsid w:val="00073127"/>
    <w:rsid w:val="00074545"/>
    <w:rsid w:val="00074D79"/>
    <w:rsid w:val="0007636F"/>
    <w:rsid w:val="00082B8F"/>
    <w:rsid w:val="000847CC"/>
    <w:rsid w:val="00086B34"/>
    <w:rsid w:val="00086F89"/>
    <w:rsid w:val="00087318"/>
    <w:rsid w:val="000911BB"/>
    <w:rsid w:val="000912A2"/>
    <w:rsid w:val="0009159B"/>
    <w:rsid w:val="00093262"/>
    <w:rsid w:val="0009547A"/>
    <w:rsid w:val="00096521"/>
    <w:rsid w:val="00097241"/>
    <w:rsid w:val="00097777"/>
    <w:rsid w:val="000A0F0B"/>
    <w:rsid w:val="000A1872"/>
    <w:rsid w:val="000A199A"/>
    <w:rsid w:val="000A5317"/>
    <w:rsid w:val="000A6731"/>
    <w:rsid w:val="000A77F0"/>
    <w:rsid w:val="000B0E13"/>
    <w:rsid w:val="000B18A4"/>
    <w:rsid w:val="000B202B"/>
    <w:rsid w:val="000B2842"/>
    <w:rsid w:val="000B3935"/>
    <w:rsid w:val="000B3BCC"/>
    <w:rsid w:val="000B50EE"/>
    <w:rsid w:val="000B5475"/>
    <w:rsid w:val="000C0458"/>
    <w:rsid w:val="000C074F"/>
    <w:rsid w:val="000C296D"/>
    <w:rsid w:val="000C3E09"/>
    <w:rsid w:val="000C4BEF"/>
    <w:rsid w:val="000C59CA"/>
    <w:rsid w:val="000C6CDC"/>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5FE"/>
    <w:rsid w:val="0010365F"/>
    <w:rsid w:val="00104E86"/>
    <w:rsid w:val="00106531"/>
    <w:rsid w:val="00110A08"/>
    <w:rsid w:val="00111A42"/>
    <w:rsid w:val="00112155"/>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57712"/>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2C1"/>
    <w:rsid w:val="00184D83"/>
    <w:rsid w:val="00184F85"/>
    <w:rsid w:val="00186BEC"/>
    <w:rsid w:val="00187A75"/>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426"/>
    <w:rsid w:val="001B4BB4"/>
    <w:rsid w:val="001B5784"/>
    <w:rsid w:val="001C12C4"/>
    <w:rsid w:val="001C1D47"/>
    <w:rsid w:val="001C314C"/>
    <w:rsid w:val="001C5451"/>
    <w:rsid w:val="001C64A5"/>
    <w:rsid w:val="001D12E2"/>
    <w:rsid w:val="001D37CE"/>
    <w:rsid w:val="001D40BD"/>
    <w:rsid w:val="001D46FC"/>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3D4C"/>
    <w:rsid w:val="00255FF2"/>
    <w:rsid w:val="00256684"/>
    <w:rsid w:val="00256940"/>
    <w:rsid w:val="00260E82"/>
    <w:rsid w:val="002612C6"/>
    <w:rsid w:val="002620F5"/>
    <w:rsid w:val="002630E7"/>
    <w:rsid w:val="00263452"/>
    <w:rsid w:val="00263F56"/>
    <w:rsid w:val="00264A56"/>
    <w:rsid w:val="00264AC3"/>
    <w:rsid w:val="0026557E"/>
    <w:rsid w:val="00265676"/>
    <w:rsid w:val="00270490"/>
    <w:rsid w:val="00276249"/>
    <w:rsid w:val="00276ED2"/>
    <w:rsid w:val="00277E7A"/>
    <w:rsid w:val="00282247"/>
    <w:rsid w:val="0028311F"/>
    <w:rsid w:val="00283215"/>
    <w:rsid w:val="00286880"/>
    <w:rsid w:val="00291480"/>
    <w:rsid w:val="0029441E"/>
    <w:rsid w:val="002945EA"/>
    <w:rsid w:val="0029485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C60"/>
    <w:rsid w:val="002C3EE6"/>
    <w:rsid w:val="002C4DC1"/>
    <w:rsid w:val="002C54C2"/>
    <w:rsid w:val="002C55CF"/>
    <w:rsid w:val="002C70EB"/>
    <w:rsid w:val="002D03B5"/>
    <w:rsid w:val="002D1119"/>
    <w:rsid w:val="002D66DA"/>
    <w:rsid w:val="002E00E8"/>
    <w:rsid w:val="002E1850"/>
    <w:rsid w:val="002E1AAB"/>
    <w:rsid w:val="002E357E"/>
    <w:rsid w:val="002E3EC2"/>
    <w:rsid w:val="002E66FE"/>
    <w:rsid w:val="002E753B"/>
    <w:rsid w:val="002F13F2"/>
    <w:rsid w:val="002F52EF"/>
    <w:rsid w:val="002F5A40"/>
    <w:rsid w:val="002F5EC7"/>
    <w:rsid w:val="002F699D"/>
    <w:rsid w:val="002F69D4"/>
    <w:rsid w:val="0030021E"/>
    <w:rsid w:val="00300594"/>
    <w:rsid w:val="003009E7"/>
    <w:rsid w:val="003038F1"/>
    <w:rsid w:val="003100FB"/>
    <w:rsid w:val="003112C8"/>
    <w:rsid w:val="0031340E"/>
    <w:rsid w:val="00313CC4"/>
    <w:rsid w:val="00314AE6"/>
    <w:rsid w:val="00315E06"/>
    <w:rsid w:val="003173BC"/>
    <w:rsid w:val="00320981"/>
    <w:rsid w:val="0032195F"/>
    <w:rsid w:val="0032277C"/>
    <w:rsid w:val="00322954"/>
    <w:rsid w:val="0032358D"/>
    <w:rsid w:val="0032369B"/>
    <w:rsid w:val="0033208D"/>
    <w:rsid w:val="00332FB0"/>
    <w:rsid w:val="00333269"/>
    <w:rsid w:val="00333954"/>
    <w:rsid w:val="00336C1B"/>
    <w:rsid w:val="0033797F"/>
    <w:rsid w:val="00342FBD"/>
    <w:rsid w:val="00344F70"/>
    <w:rsid w:val="00346DC6"/>
    <w:rsid w:val="00347052"/>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B6945"/>
    <w:rsid w:val="003B70CA"/>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5E25"/>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2BC"/>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5C25"/>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367C"/>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03C8"/>
    <w:rsid w:val="005211CC"/>
    <w:rsid w:val="005219B4"/>
    <w:rsid w:val="00521A2D"/>
    <w:rsid w:val="00522797"/>
    <w:rsid w:val="005229E7"/>
    <w:rsid w:val="00523E0D"/>
    <w:rsid w:val="005269CE"/>
    <w:rsid w:val="00533041"/>
    <w:rsid w:val="005341CA"/>
    <w:rsid w:val="00535523"/>
    <w:rsid w:val="00535985"/>
    <w:rsid w:val="00536D37"/>
    <w:rsid w:val="00537054"/>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1507"/>
    <w:rsid w:val="00566F48"/>
    <w:rsid w:val="00566F68"/>
    <w:rsid w:val="00570213"/>
    <w:rsid w:val="00570574"/>
    <w:rsid w:val="0057079B"/>
    <w:rsid w:val="00575C9A"/>
    <w:rsid w:val="00577A7F"/>
    <w:rsid w:val="0058152F"/>
    <w:rsid w:val="005856B4"/>
    <w:rsid w:val="005862A4"/>
    <w:rsid w:val="00592E44"/>
    <w:rsid w:val="0059372F"/>
    <w:rsid w:val="005937AD"/>
    <w:rsid w:val="00594B51"/>
    <w:rsid w:val="00597434"/>
    <w:rsid w:val="005A055B"/>
    <w:rsid w:val="005B07AE"/>
    <w:rsid w:val="005B1188"/>
    <w:rsid w:val="005B20ED"/>
    <w:rsid w:val="005B300D"/>
    <w:rsid w:val="005B4FA5"/>
    <w:rsid w:val="005B67E4"/>
    <w:rsid w:val="005C1B16"/>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3218"/>
    <w:rsid w:val="006278A7"/>
    <w:rsid w:val="006332A7"/>
    <w:rsid w:val="006362B1"/>
    <w:rsid w:val="00636410"/>
    <w:rsid w:val="006401CD"/>
    <w:rsid w:val="00640817"/>
    <w:rsid w:val="006435CF"/>
    <w:rsid w:val="006459F4"/>
    <w:rsid w:val="0064610E"/>
    <w:rsid w:val="00653D14"/>
    <w:rsid w:val="00653D82"/>
    <w:rsid w:val="006544E4"/>
    <w:rsid w:val="00655908"/>
    <w:rsid w:val="00656798"/>
    <w:rsid w:val="00657A60"/>
    <w:rsid w:val="0066017D"/>
    <w:rsid w:val="006612B1"/>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01F"/>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5EEA"/>
    <w:rsid w:val="006C6578"/>
    <w:rsid w:val="006C7C1F"/>
    <w:rsid w:val="006D16E6"/>
    <w:rsid w:val="006D360C"/>
    <w:rsid w:val="006D3997"/>
    <w:rsid w:val="006D776F"/>
    <w:rsid w:val="006D7F10"/>
    <w:rsid w:val="006E0374"/>
    <w:rsid w:val="006E0F50"/>
    <w:rsid w:val="006E1BE6"/>
    <w:rsid w:val="006E5ECB"/>
    <w:rsid w:val="006E78F4"/>
    <w:rsid w:val="006F2A37"/>
    <w:rsid w:val="006F47DB"/>
    <w:rsid w:val="006F4C6A"/>
    <w:rsid w:val="006F66A5"/>
    <w:rsid w:val="006F7A11"/>
    <w:rsid w:val="007008F2"/>
    <w:rsid w:val="0070157A"/>
    <w:rsid w:val="007018B6"/>
    <w:rsid w:val="007020D2"/>
    <w:rsid w:val="007032C6"/>
    <w:rsid w:val="0070341C"/>
    <w:rsid w:val="00703EEF"/>
    <w:rsid w:val="007040B8"/>
    <w:rsid w:val="007048E8"/>
    <w:rsid w:val="00706E79"/>
    <w:rsid w:val="00710053"/>
    <w:rsid w:val="007110A0"/>
    <w:rsid w:val="00711209"/>
    <w:rsid w:val="00713E76"/>
    <w:rsid w:val="00715CED"/>
    <w:rsid w:val="007162D8"/>
    <w:rsid w:val="0072182A"/>
    <w:rsid w:val="007228DB"/>
    <w:rsid w:val="00722D66"/>
    <w:rsid w:val="00733E5F"/>
    <w:rsid w:val="007366D4"/>
    <w:rsid w:val="00737623"/>
    <w:rsid w:val="00740BC8"/>
    <w:rsid w:val="007422CC"/>
    <w:rsid w:val="00744499"/>
    <w:rsid w:val="00746246"/>
    <w:rsid w:val="00750B64"/>
    <w:rsid w:val="00750BFB"/>
    <w:rsid w:val="00751A8C"/>
    <w:rsid w:val="00751D62"/>
    <w:rsid w:val="007550CE"/>
    <w:rsid w:val="0075627A"/>
    <w:rsid w:val="0075638C"/>
    <w:rsid w:val="0075694A"/>
    <w:rsid w:val="00756DF5"/>
    <w:rsid w:val="00756E19"/>
    <w:rsid w:val="0075745F"/>
    <w:rsid w:val="00760309"/>
    <w:rsid w:val="00761097"/>
    <w:rsid w:val="0076135E"/>
    <w:rsid w:val="00762C22"/>
    <w:rsid w:val="007639DD"/>
    <w:rsid w:val="00764FC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34F9"/>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57A1"/>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3C3F"/>
    <w:rsid w:val="00894821"/>
    <w:rsid w:val="008A0899"/>
    <w:rsid w:val="008A1EC2"/>
    <w:rsid w:val="008A22B4"/>
    <w:rsid w:val="008A380E"/>
    <w:rsid w:val="008A5609"/>
    <w:rsid w:val="008A7258"/>
    <w:rsid w:val="008A78BA"/>
    <w:rsid w:val="008B054C"/>
    <w:rsid w:val="008B2526"/>
    <w:rsid w:val="008B2A5E"/>
    <w:rsid w:val="008B515F"/>
    <w:rsid w:val="008B6EE0"/>
    <w:rsid w:val="008B7FE5"/>
    <w:rsid w:val="008C1563"/>
    <w:rsid w:val="008C3800"/>
    <w:rsid w:val="008C56E7"/>
    <w:rsid w:val="008D0BDB"/>
    <w:rsid w:val="008D1170"/>
    <w:rsid w:val="008D1529"/>
    <w:rsid w:val="008D268F"/>
    <w:rsid w:val="008D4691"/>
    <w:rsid w:val="008D5C58"/>
    <w:rsid w:val="008E199F"/>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27E61"/>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10FD"/>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582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0A0E"/>
    <w:rsid w:val="009C1F64"/>
    <w:rsid w:val="009C3028"/>
    <w:rsid w:val="009C303E"/>
    <w:rsid w:val="009C4AF0"/>
    <w:rsid w:val="009C5680"/>
    <w:rsid w:val="009D01CB"/>
    <w:rsid w:val="009D0233"/>
    <w:rsid w:val="009D04EF"/>
    <w:rsid w:val="009D7066"/>
    <w:rsid w:val="009E161B"/>
    <w:rsid w:val="009E4752"/>
    <w:rsid w:val="009F1A54"/>
    <w:rsid w:val="009F789C"/>
    <w:rsid w:val="009F7910"/>
    <w:rsid w:val="00A012BB"/>
    <w:rsid w:val="00A0272F"/>
    <w:rsid w:val="00A0412C"/>
    <w:rsid w:val="00A05111"/>
    <w:rsid w:val="00A053AA"/>
    <w:rsid w:val="00A05985"/>
    <w:rsid w:val="00A05A33"/>
    <w:rsid w:val="00A05A95"/>
    <w:rsid w:val="00A05C37"/>
    <w:rsid w:val="00A06DA0"/>
    <w:rsid w:val="00A06DF9"/>
    <w:rsid w:val="00A10ADC"/>
    <w:rsid w:val="00A11842"/>
    <w:rsid w:val="00A12BEE"/>
    <w:rsid w:val="00A157E3"/>
    <w:rsid w:val="00A16795"/>
    <w:rsid w:val="00A16881"/>
    <w:rsid w:val="00A1759E"/>
    <w:rsid w:val="00A2041D"/>
    <w:rsid w:val="00A2141D"/>
    <w:rsid w:val="00A22926"/>
    <w:rsid w:val="00A23951"/>
    <w:rsid w:val="00A241A4"/>
    <w:rsid w:val="00A24C12"/>
    <w:rsid w:val="00A24CEF"/>
    <w:rsid w:val="00A25560"/>
    <w:rsid w:val="00A2592C"/>
    <w:rsid w:val="00A261DE"/>
    <w:rsid w:val="00A26FA8"/>
    <w:rsid w:val="00A27F76"/>
    <w:rsid w:val="00A33556"/>
    <w:rsid w:val="00A340F4"/>
    <w:rsid w:val="00A374D9"/>
    <w:rsid w:val="00A401D6"/>
    <w:rsid w:val="00A426E6"/>
    <w:rsid w:val="00A43023"/>
    <w:rsid w:val="00A43E55"/>
    <w:rsid w:val="00A44D2A"/>
    <w:rsid w:val="00A4689C"/>
    <w:rsid w:val="00A5023D"/>
    <w:rsid w:val="00A511AB"/>
    <w:rsid w:val="00A5164C"/>
    <w:rsid w:val="00A51FD5"/>
    <w:rsid w:val="00A53A3B"/>
    <w:rsid w:val="00A54445"/>
    <w:rsid w:val="00A544F2"/>
    <w:rsid w:val="00A56365"/>
    <w:rsid w:val="00A63C0F"/>
    <w:rsid w:val="00A642AC"/>
    <w:rsid w:val="00A6708A"/>
    <w:rsid w:val="00A6710D"/>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977A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C7865"/>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09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5FAA"/>
    <w:rsid w:val="00B47E8C"/>
    <w:rsid w:val="00B52589"/>
    <w:rsid w:val="00B53B5F"/>
    <w:rsid w:val="00B54CA3"/>
    <w:rsid w:val="00B55303"/>
    <w:rsid w:val="00B578BA"/>
    <w:rsid w:val="00B57D7F"/>
    <w:rsid w:val="00B61616"/>
    <w:rsid w:val="00B623DD"/>
    <w:rsid w:val="00B63657"/>
    <w:rsid w:val="00B63FFE"/>
    <w:rsid w:val="00B64A13"/>
    <w:rsid w:val="00B64DC8"/>
    <w:rsid w:val="00B65059"/>
    <w:rsid w:val="00B657FB"/>
    <w:rsid w:val="00B66266"/>
    <w:rsid w:val="00B66E32"/>
    <w:rsid w:val="00B678F8"/>
    <w:rsid w:val="00B72653"/>
    <w:rsid w:val="00B72B53"/>
    <w:rsid w:val="00B74FD3"/>
    <w:rsid w:val="00B7514A"/>
    <w:rsid w:val="00B75371"/>
    <w:rsid w:val="00B75385"/>
    <w:rsid w:val="00B75EDD"/>
    <w:rsid w:val="00B77525"/>
    <w:rsid w:val="00B77AE0"/>
    <w:rsid w:val="00B77B07"/>
    <w:rsid w:val="00B80AB2"/>
    <w:rsid w:val="00B81173"/>
    <w:rsid w:val="00B811C7"/>
    <w:rsid w:val="00B81D92"/>
    <w:rsid w:val="00B82894"/>
    <w:rsid w:val="00B873F5"/>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BF6366"/>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77CC3"/>
    <w:rsid w:val="00C804BA"/>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44E9"/>
    <w:rsid w:val="00CC60A2"/>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28D5"/>
    <w:rsid w:val="00D24E13"/>
    <w:rsid w:val="00D2564E"/>
    <w:rsid w:val="00D265F1"/>
    <w:rsid w:val="00D30931"/>
    <w:rsid w:val="00D351DE"/>
    <w:rsid w:val="00D35C67"/>
    <w:rsid w:val="00D3619D"/>
    <w:rsid w:val="00D36A8D"/>
    <w:rsid w:val="00D37F25"/>
    <w:rsid w:val="00D413EB"/>
    <w:rsid w:val="00D4566A"/>
    <w:rsid w:val="00D45FCB"/>
    <w:rsid w:val="00D46E41"/>
    <w:rsid w:val="00D504D1"/>
    <w:rsid w:val="00D531AD"/>
    <w:rsid w:val="00D53EFA"/>
    <w:rsid w:val="00D54D63"/>
    <w:rsid w:val="00D56720"/>
    <w:rsid w:val="00D57E64"/>
    <w:rsid w:val="00D60B98"/>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7C"/>
    <w:rsid w:val="00D821E9"/>
    <w:rsid w:val="00D83D1F"/>
    <w:rsid w:val="00D847F8"/>
    <w:rsid w:val="00D84E02"/>
    <w:rsid w:val="00D8504C"/>
    <w:rsid w:val="00D85D5E"/>
    <w:rsid w:val="00D8657E"/>
    <w:rsid w:val="00D86686"/>
    <w:rsid w:val="00D90C34"/>
    <w:rsid w:val="00D90FE9"/>
    <w:rsid w:val="00D9159B"/>
    <w:rsid w:val="00D922CD"/>
    <w:rsid w:val="00D925CD"/>
    <w:rsid w:val="00D930EB"/>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08EE"/>
    <w:rsid w:val="00DD2C3B"/>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701"/>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02C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BDE"/>
    <w:rsid w:val="00F07E53"/>
    <w:rsid w:val="00F10361"/>
    <w:rsid w:val="00F128F9"/>
    <w:rsid w:val="00F13B57"/>
    <w:rsid w:val="00F158BE"/>
    <w:rsid w:val="00F17080"/>
    <w:rsid w:val="00F21043"/>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37E"/>
    <w:rsid w:val="00F568F9"/>
    <w:rsid w:val="00F56FF5"/>
    <w:rsid w:val="00F62016"/>
    <w:rsid w:val="00F62E97"/>
    <w:rsid w:val="00F65414"/>
    <w:rsid w:val="00F70DCC"/>
    <w:rsid w:val="00F73AD8"/>
    <w:rsid w:val="00F7435F"/>
    <w:rsid w:val="00F753EC"/>
    <w:rsid w:val="00F75706"/>
    <w:rsid w:val="00F81E4B"/>
    <w:rsid w:val="00F83037"/>
    <w:rsid w:val="00F83B4E"/>
    <w:rsid w:val="00F86EC4"/>
    <w:rsid w:val="00F91973"/>
    <w:rsid w:val="00F9344C"/>
    <w:rsid w:val="00F93774"/>
    <w:rsid w:val="00FA02AF"/>
    <w:rsid w:val="00FA18E5"/>
    <w:rsid w:val="00FA2049"/>
    <w:rsid w:val="00FA5FAA"/>
    <w:rsid w:val="00FA765E"/>
    <w:rsid w:val="00FA7B34"/>
    <w:rsid w:val="00FB3145"/>
    <w:rsid w:val="00FB3450"/>
    <w:rsid w:val="00FB3DD7"/>
    <w:rsid w:val="00FB4B13"/>
    <w:rsid w:val="00FC2FFE"/>
    <w:rsid w:val="00FC5245"/>
    <w:rsid w:val="00FC648F"/>
    <w:rsid w:val="00FC69EC"/>
    <w:rsid w:val="00FC6D77"/>
    <w:rsid w:val="00FC718E"/>
    <w:rsid w:val="00FD343E"/>
    <w:rsid w:val="00FD3BB3"/>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187A75"/>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187A75"/>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187A75"/>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187A75"/>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187A75"/>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187A75"/>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semiHidden/>
    <w:unhideWhenUsed/>
    <w:rsid w:val="00187A7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87A75"/>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187A75"/>
    <w:pPr>
      <w:keepLines/>
      <w:numPr>
        <w:numId w:val="4"/>
      </w:numPr>
      <w:spacing w:before="120" w:after="120" w:line="240" w:lineRule="auto"/>
      <w:ind w:right="864"/>
    </w:pPr>
    <w:rPr>
      <w:rFonts w:ascii="Utopia" w:hAnsi="Utopia"/>
      <w:sz w:val="18"/>
    </w:rPr>
  </w:style>
  <w:style w:type="character" w:customStyle="1" w:styleId="CodeBold">
    <w:name w:val="Code Bold"/>
    <w:rsid w:val="00187A75"/>
    <w:rPr>
      <w:rFonts w:ascii="TheSansMonoConBlack" w:hAnsi="TheSansMonoConBlack"/>
      <w:sz w:val="18"/>
    </w:rPr>
  </w:style>
  <w:style w:type="paragraph" w:customStyle="1" w:styleId="ChapterNumber">
    <w:name w:val="Chapter Number"/>
    <w:next w:val="Normal"/>
    <w:autoRedefine/>
    <w:qFormat/>
    <w:rsid w:val="00187A75"/>
    <w:pPr>
      <w:keepNext/>
      <w:spacing w:after="240"/>
    </w:pPr>
    <w:rPr>
      <w:rFonts w:ascii="Arial" w:hAnsi="Arial"/>
      <w:b/>
      <w:caps/>
      <w:sz w:val="28"/>
      <w:szCs w:val="28"/>
    </w:rPr>
  </w:style>
  <w:style w:type="paragraph" w:customStyle="1" w:styleId="ChapterTitle">
    <w:name w:val="Chapter Title"/>
    <w:next w:val="Normal"/>
    <w:rsid w:val="00187A75"/>
    <w:pPr>
      <w:spacing w:before="240" w:after="1200"/>
    </w:pPr>
    <w:rPr>
      <w:rFonts w:ascii="Arial Narrow" w:hAnsi="Arial Narrow"/>
      <w:b/>
      <w:sz w:val="60"/>
      <w:szCs w:val="48"/>
    </w:rPr>
  </w:style>
  <w:style w:type="paragraph" w:customStyle="1" w:styleId="FigureCaption">
    <w:name w:val="Figure Caption"/>
    <w:next w:val="Normal"/>
    <w:qFormat/>
    <w:rsid w:val="00187A75"/>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187A75"/>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187A75"/>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187A75"/>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187A75"/>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187A75"/>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187A75"/>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187A75"/>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187A75"/>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187A75"/>
    <w:pPr>
      <w:spacing w:before="120" w:after="120"/>
      <w:contextualSpacing/>
    </w:pPr>
    <w:rPr>
      <w:rFonts w:ascii="Utopia" w:hAnsi="Utopia"/>
      <w:sz w:val="18"/>
    </w:rPr>
  </w:style>
  <w:style w:type="paragraph" w:customStyle="1" w:styleId="TableCaption">
    <w:name w:val="Table Caption"/>
    <w:basedOn w:val="FigureCaption"/>
    <w:next w:val="Normal"/>
    <w:qFormat/>
    <w:rsid w:val="00187A75"/>
    <w:pPr>
      <w:spacing w:after="120"/>
    </w:pPr>
  </w:style>
  <w:style w:type="paragraph" w:customStyle="1" w:styleId="TableHead">
    <w:name w:val="Table Head"/>
    <w:next w:val="Normal"/>
    <w:rsid w:val="00187A75"/>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187A75"/>
    <w:pPr>
      <w:spacing w:before="60" w:after="240"/>
      <w:contextualSpacing/>
    </w:pPr>
    <w:rPr>
      <w:rFonts w:ascii="Utopia" w:hAnsi="Utopia"/>
      <w:i/>
      <w:sz w:val="18"/>
    </w:rPr>
  </w:style>
  <w:style w:type="table" w:styleId="TableGrid">
    <w:name w:val="Table Grid"/>
    <w:basedOn w:val="TableNormal"/>
    <w:rsid w:val="00187A75"/>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187A75"/>
    <w:pPr>
      <w:numPr>
        <w:numId w:val="0"/>
      </w:numPr>
      <w:ind w:left="864"/>
    </w:pPr>
  </w:style>
  <w:style w:type="paragraph" w:customStyle="1" w:styleId="NumList">
    <w:name w:val="Num List"/>
    <w:basedOn w:val="Normal"/>
    <w:rsid w:val="00187A75"/>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187A75"/>
    <w:pPr>
      <w:spacing w:before="0"/>
      <w:ind w:left="0" w:right="0"/>
      <w:jc w:val="right"/>
    </w:pPr>
    <w:rPr>
      <w:i w:val="0"/>
    </w:rPr>
  </w:style>
  <w:style w:type="paragraph" w:customStyle="1" w:styleId="ExerciseHead">
    <w:name w:val="Exercise Head"/>
    <w:basedOn w:val="Normal"/>
    <w:next w:val="Normal"/>
    <w:rsid w:val="00187A7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187A75"/>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187A75"/>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187A75"/>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187A75"/>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187A75"/>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187A75"/>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187A75"/>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187A75"/>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187A75"/>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187A75"/>
  </w:style>
  <w:style w:type="paragraph" w:customStyle="1" w:styleId="SideBarSubhead">
    <w:name w:val="Side Bar Subhead"/>
    <w:basedOn w:val="Normal"/>
    <w:rsid w:val="00187A75"/>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187A75"/>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187A75"/>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187A75"/>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187A75"/>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87A75"/>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187A75"/>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187A75"/>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187A75"/>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187A75"/>
    <w:pPr>
      <w:spacing w:before="120" w:after="120"/>
    </w:pPr>
    <w:rPr>
      <w:rFonts w:ascii="Arial" w:hAnsi="Arial"/>
      <w:sz w:val="18"/>
    </w:rPr>
  </w:style>
  <w:style w:type="paragraph" w:styleId="Revision">
    <w:name w:val="Revision"/>
    <w:hidden/>
    <w:uiPriority w:val="99"/>
    <w:semiHidden/>
    <w:rsid w:val="00187A75"/>
    <w:rPr>
      <w:rFonts w:ascii="Calibri" w:eastAsia="Calibri" w:hAnsi="Calibri"/>
      <w:sz w:val="22"/>
      <w:szCs w:val="22"/>
    </w:rPr>
  </w:style>
  <w:style w:type="character" w:styleId="IntenseEmphasis">
    <w:name w:val="Intense Emphasis"/>
    <w:basedOn w:val="DefaultParagraphFont"/>
    <w:uiPriority w:val="21"/>
    <w:qFormat/>
    <w:rsid w:val="00187A75"/>
    <w:rPr>
      <w:b/>
      <w:bCs/>
      <w:i/>
      <w:iCs/>
      <w:color w:val="auto"/>
    </w:rPr>
  </w:style>
  <w:style w:type="character" w:styleId="Emphasis">
    <w:name w:val="Emphasis"/>
    <w:basedOn w:val="DefaultParagraphFont"/>
    <w:qFormat/>
    <w:rsid w:val="00187A75"/>
    <w:rPr>
      <w:i/>
      <w:iCs/>
    </w:rPr>
  </w:style>
  <w:style w:type="character" w:styleId="Strong">
    <w:name w:val="Strong"/>
    <w:basedOn w:val="DefaultParagraphFont"/>
    <w:qFormat/>
    <w:rsid w:val="00187A75"/>
    <w:rPr>
      <w:b/>
      <w:bCs/>
    </w:rPr>
  </w:style>
  <w:style w:type="paragraph" w:styleId="Subtitle">
    <w:name w:val="Subtitle"/>
    <w:basedOn w:val="Normal"/>
    <w:next w:val="Normal"/>
    <w:link w:val="SubtitleChar"/>
    <w:qFormat/>
    <w:rsid w:val="00187A75"/>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187A75"/>
    <w:rPr>
      <w:rFonts w:ascii="ZapfDingbats" w:hAnsi="ZapfDingbats"/>
      <w:color w:val="auto"/>
      <w:szCs w:val="24"/>
    </w:rPr>
  </w:style>
  <w:style w:type="paragraph" w:customStyle="1" w:styleId="Code">
    <w:name w:val="Code"/>
    <w:basedOn w:val="Normal"/>
    <w:link w:val="CodeChar"/>
    <w:qFormat/>
    <w:rsid w:val="00187A75"/>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187A75"/>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image" Target="media/image4.png"/><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hyperlink" Target="http://www.objectmentor.com/resources/articles/dip.pdf" TargetMode="Externa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image" Target="media/image3.png"/><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www.asp.net/posters/web-api/ASP.NET-Web-API-Poster.pdf" TargetMode="External"/><Relationship Id="rId24" Type="http://schemas.openxmlformats.org/officeDocument/2006/relationships/header" Target="header1.xml"/><Relationship Id="rId32"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openxmlformats.org/officeDocument/2006/relationships/hyperlink" Target="https://github.com/AutoMapper/AutoMapper" TargetMode="External"/><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hyperlink" Target="http://stackoverflow.com/questions/18485479/webapi-filter-is-calling-twice?rq=1" TargetMode="External"/><Relationship Id="rId27" Type="http://schemas.openxmlformats.org/officeDocument/2006/relationships/footer" Target="footer2.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3.xml><?xml version="1.0" encoding="utf-8"?>
<ds:datastoreItem xmlns:ds="http://schemas.openxmlformats.org/officeDocument/2006/customXml" ds:itemID="{1AD1C7CE-AA32-4DA8-B24C-BD374725EBFD}">
  <ds:schemaRefs>
    <ds:schemaRef ds:uri="http://purl.org/dc/terms/"/>
    <ds:schemaRef ds:uri="http://purl.org/dc/elements/1.1/"/>
    <ds:schemaRef ds:uri="http://schemas.microsoft.com/office/2006/documentManagement/types"/>
    <ds:schemaRef ds:uri="http://www.w3.org/XML/1998/namespace"/>
    <ds:schemaRef ds:uri="http://purl.org/dc/dcmitype/"/>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836C28EF-8FFB-4203-9D49-484DC4A6CF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0</TotalTime>
  <Pages>68</Pages>
  <Words>15547</Words>
  <Characters>115064</Characters>
  <Application>Microsoft Office Word</Application>
  <DocSecurity>0</DocSecurity>
  <Lines>958</Lines>
  <Paragraphs>260</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0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2</cp:revision>
  <cp:lastPrinted>2012-09-27T18:23:00Z</cp:lastPrinted>
  <dcterms:created xsi:type="dcterms:W3CDTF">2014-05-06T03:08:00Z</dcterms:created>
  <dcterms:modified xsi:type="dcterms:W3CDTF">2014-05-06T03:08:00Z</dcterms:modified>
</cp:coreProperties>
</file>